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5"/>
  </p:notesMasterIdLst>
  <p:sldIdLst>
    <p:sldId id="256" r:id="rId2"/>
    <p:sldId id="258" r:id="rId3"/>
    <p:sldId id="561" r:id="rId4"/>
    <p:sldId id="306" r:id="rId5"/>
    <p:sldId id="322" r:id="rId6"/>
    <p:sldId id="307" r:id="rId7"/>
    <p:sldId id="323" r:id="rId8"/>
    <p:sldId id="319" r:id="rId9"/>
    <p:sldId id="560" r:id="rId10"/>
    <p:sldId id="324" r:id="rId11"/>
    <p:sldId id="325" r:id="rId12"/>
    <p:sldId id="555" r:id="rId13"/>
    <p:sldId id="502" r:id="rId14"/>
    <p:sldId id="308" r:id="rId15"/>
    <p:sldId id="326" r:id="rId16"/>
    <p:sldId id="328" r:id="rId17"/>
    <p:sldId id="554" r:id="rId18"/>
    <p:sldId id="556" r:id="rId19"/>
    <p:sldId id="557" r:id="rId20"/>
    <p:sldId id="559" r:id="rId21"/>
    <p:sldId id="519" r:id="rId22"/>
    <p:sldId id="528" r:id="rId23"/>
    <p:sldId id="518" r:id="rId2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750" userDrawn="1">
          <p15:clr>
            <a:srgbClr val="A4A3A4"/>
          </p15:clr>
        </p15:guide>
        <p15:guide id="2" pos="361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262"/>
    <p:restoredTop sz="90316"/>
  </p:normalViewPr>
  <p:slideViewPr>
    <p:cSldViewPr snapToGrid="0" snapToObjects="1" showGuides="1">
      <p:cViewPr varScale="1">
        <p:scale>
          <a:sx n="94" d="100"/>
          <a:sy n="94" d="100"/>
        </p:scale>
        <p:origin x="224" y="520"/>
      </p:cViewPr>
      <p:guideLst>
        <p:guide orient="horz" pos="2750"/>
        <p:guide pos="361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Relationship Id="rId30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B7A26180-EB7E-C841-8FFC-3EA8A004EB81}"/>
    <pc:docChg chg="custSel modSld sldOrd">
      <pc:chgData name="Jorg Liebeherr" userId="4e70e616cda3882f" providerId="LiveId" clId="{B7A26180-EB7E-C841-8FFC-3EA8A004EB81}" dt="2020-09-28T15:01:40.086" v="361" actId="20577"/>
      <pc:docMkLst>
        <pc:docMk/>
      </pc:docMkLst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932342642" sldId="256"/>
        </pc:sldMkLst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932342642" sldId="256"/>
            <ac:spMk id="6" creationId="{A40BB654-E070-BC48-BEB8-31008C375E74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932342642" sldId="256"/>
            <ac:spMk id="7" creationId="{0B23F27A-B5A7-C043-9354-645DBF10C083}"/>
          </ac:spMkLst>
        </pc:spChg>
      </pc:sldChg>
      <pc:sldChg chg="addSp delSp modSp">
        <pc:chgData name="Jorg Liebeherr" userId="4e70e616cda3882f" providerId="LiveId" clId="{B7A26180-EB7E-C841-8FFC-3EA8A004EB81}" dt="2020-09-28T13:55:32.755" v="119" actId="20577"/>
        <pc:sldMkLst>
          <pc:docMk/>
          <pc:sldMk cId="767987974" sldId="258"/>
        </pc:sldMkLst>
        <pc:spChg chg="mod">
          <ac:chgData name="Jorg Liebeherr" userId="4e70e616cda3882f" providerId="LiveId" clId="{B7A26180-EB7E-C841-8FFC-3EA8A004EB81}" dt="2020-09-28T13:55:32.755" v="119" actId="20577"/>
          <ac:spMkLst>
            <pc:docMk/>
            <pc:sldMk cId="767987974" sldId="258"/>
            <ac:spMk id="3" creationId="{DB756EFB-C906-2245-94D8-EA157823253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767987974" sldId="258"/>
            <ac:spMk id="4" creationId="{27885E55-0F7F-F541-9BE5-88E6ECEB578A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767987974" sldId="258"/>
            <ac:spMk id="5" creationId="{DD3912D3-6BA3-6B47-8180-39F7670BEFD8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010169120" sldId="306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010169120" sldId="306"/>
            <ac:spMk id="3" creationId="{1818E852-A4F6-644E-93DA-46E6605BCCE6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010169120" sldId="306"/>
            <ac:spMk id="4" creationId="{5916BABB-F4A5-2840-94F0-BC43ECFD271B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123605600" sldId="307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23605600" sldId="307"/>
            <ac:spMk id="2" creationId="{CAA6AA57-CAFE-FD44-8E6C-E446D0E12F83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23605600" sldId="307"/>
            <ac:spMk id="3" creationId="{9A7BACF3-0E3A-6C4D-9582-665D3565011E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742697268" sldId="30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742697268" sldId="308"/>
            <ac:spMk id="2" creationId="{47DF5C1C-9E7A-2947-A764-49BBDC8AF5BA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742697268" sldId="308"/>
            <ac:spMk id="3" creationId="{966DF303-034C-0649-B861-7A0898F508C1}"/>
          </ac:spMkLst>
        </pc:spChg>
      </pc:sldChg>
      <pc:sldChg chg="addSp delSp modSp">
        <pc:chgData name="Jorg Liebeherr" userId="4e70e616cda3882f" providerId="LiveId" clId="{B7A26180-EB7E-C841-8FFC-3EA8A004EB81}" dt="2020-09-28T13:59:34.503" v="167" actId="20577"/>
        <pc:sldMkLst>
          <pc:docMk/>
          <pc:sldMk cId="126664084" sldId="319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26664084" sldId="319"/>
            <ac:spMk id="2" creationId="{615194DA-E572-8749-B679-FAB7F5301A37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26664084" sldId="319"/>
            <ac:spMk id="3" creationId="{F13F5185-4CBC-A846-8CD7-6907D7ED6398}"/>
          </ac:spMkLst>
        </pc:spChg>
        <pc:spChg chg="mod">
          <ac:chgData name="Jorg Liebeherr" userId="4e70e616cda3882f" providerId="LiveId" clId="{B7A26180-EB7E-C841-8FFC-3EA8A004EB81}" dt="2020-09-28T13:59:34.503" v="167" actId="20577"/>
          <ac:spMkLst>
            <pc:docMk/>
            <pc:sldMk cId="126664084" sldId="319"/>
            <ac:spMk id="22530" creationId="{64F79C6D-4BD1-3543-93E1-143E14B8A9B0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668310334" sldId="322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668310334" sldId="322"/>
            <ac:spMk id="2" creationId="{0739FCF2-7A9E-8647-880A-92608824369D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668310334" sldId="322"/>
            <ac:spMk id="3" creationId="{E328A5AF-86D2-2F4F-97CA-CA9DE990ED9D}"/>
          </ac:spMkLst>
        </pc:spChg>
      </pc:sldChg>
      <pc:sldChg chg="addSp delSp modSp">
        <pc:chgData name="Jorg Liebeherr" userId="4e70e616cda3882f" providerId="LiveId" clId="{B7A26180-EB7E-C841-8FFC-3EA8A004EB81}" dt="2020-09-28T13:58:52.731" v="133" actId="20577"/>
        <pc:sldMkLst>
          <pc:docMk/>
          <pc:sldMk cId="3745356823" sldId="323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745356823" sldId="323"/>
            <ac:spMk id="2" creationId="{B897290A-533D-AB4C-9226-5880ACBE3E8E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745356823" sldId="323"/>
            <ac:spMk id="3" creationId="{D58FC9D8-1DCE-AF41-BFE6-59AF3D0B1A5A}"/>
          </ac:spMkLst>
        </pc:spChg>
        <pc:spChg chg="mod">
          <ac:chgData name="Jorg Liebeherr" userId="4e70e616cda3882f" providerId="LiveId" clId="{B7A26180-EB7E-C841-8FFC-3EA8A004EB81}" dt="2020-09-28T13:58:52.731" v="133" actId="20577"/>
          <ac:spMkLst>
            <pc:docMk/>
            <pc:sldMk cId="3745356823" sldId="323"/>
            <ac:spMk id="20485" creationId="{51D2D039-961C-EA45-9BD4-07027253F27B}"/>
          </ac:spMkLst>
        </pc:spChg>
      </pc:sldChg>
      <pc:sldChg chg="addSp delSp modSp">
        <pc:chgData name="Jorg Liebeherr" userId="4e70e616cda3882f" providerId="LiveId" clId="{B7A26180-EB7E-C841-8FFC-3EA8A004EB81}" dt="2020-09-24T16:16:25.973" v="109" actId="20577"/>
        <pc:sldMkLst>
          <pc:docMk/>
          <pc:sldMk cId="1216706647" sldId="324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216706647" sldId="324"/>
            <ac:spMk id="2" creationId="{06BE6697-88EF-624E-81E7-7E226D92EBFC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216706647" sldId="324"/>
            <ac:spMk id="3" creationId="{2DAD7878-5578-144F-BDB4-715324942D99}"/>
          </ac:spMkLst>
        </pc:spChg>
        <pc:spChg chg="mod">
          <ac:chgData name="Jorg Liebeherr" userId="4e70e616cda3882f" providerId="LiveId" clId="{B7A26180-EB7E-C841-8FFC-3EA8A004EB81}" dt="2020-09-24T16:16:25.973" v="109" actId="20577"/>
          <ac:spMkLst>
            <pc:docMk/>
            <pc:sldMk cId="1216706647" sldId="324"/>
            <ac:spMk id="23554" creationId="{F2193995-9810-0D41-953E-FB59C21B8DA9}"/>
          </ac:spMkLst>
        </pc:spChg>
      </pc:sldChg>
      <pc:sldChg chg="addSp delSp modSp ord">
        <pc:chgData name="Jorg Liebeherr" userId="4e70e616cda3882f" providerId="LiveId" clId="{B7A26180-EB7E-C841-8FFC-3EA8A004EB81}" dt="2020-09-28T14:01:05.241" v="229" actId="20577"/>
        <pc:sldMkLst>
          <pc:docMk/>
          <pc:sldMk cId="592373673" sldId="325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592373673" sldId="325"/>
            <ac:spMk id="2" creationId="{695B80CE-4E79-CB49-B3E0-D7489E518ED1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592373673" sldId="325"/>
            <ac:spMk id="3" creationId="{12C96EDC-A443-444C-90ED-B0B6AE0B9DC8}"/>
          </ac:spMkLst>
        </pc:spChg>
        <pc:spChg chg="mod">
          <ac:chgData name="Jorg Liebeherr" userId="4e70e616cda3882f" providerId="LiveId" clId="{B7A26180-EB7E-C841-8FFC-3EA8A004EB81}" dt="2020-09-28T14:01:05.241" v="229" actId="20577"/>
          <ac:spMkLst>
            <pc:docMk/>
            <pc:sldMk cId="592373673" sldId="325"/>
            <ac:spMk id="24581" creationId="{07E65191-9E78-E047-9C19-C6B2C1D0CCD6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3262988448" sldId="326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262988448" sldId="326"/>
            <ac:spMk id="2" creationId="{B760F363-E017-804D-AB2F-446C182B9168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262988448" sldId="326"/>
            <ac:spMk id="3" creationId="{59951130-019F-FF4D-90CB-D80BCE583F19}"/>
          </ac:spMkLst>
        </pc:spChg>
      </pc:sldChg>
      <pc:sldChg chg="addSp delSp modSp">
        <pc:chgData name="Jorg Liebeherr" userId="4e70e616cda3882f" providerId="LiveId" clId="{B7A26180-EB7E-C841-8FFC-3EA8A004EB81}" dt="2020-09-28T14:02:53.646" v="241" actId="20577"/>
        <pc:sldMkLst>
          <pc:docMk/>
          <pc:sldMk cId="289894056" sldId="32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89894056" sldId="328"/>
            <ac:spMk id="2" creationId="{A6B86B0C-204A-4D4C-BEDA-69E585795492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89894056" sldId="328"/>
            <ac:spMk id="3" creationId="{3F3CBD1F-3FC2-DF46-8811-F15DAB4A896C}"/>
          </ac:spMkLst>
        </pc:spChg>
        <pc:graphicFrameChg chg="modGraphic">
          <ac:chgData name="Jorg Liebeherr" userId="4e70e616cda3882f" providerId="LiveId" clId="{B7A26180-EB7E-C841-8FFC-3EA8A004EB81}" dt="2020-09-28T14:02:53.646" v="241" actId="20577"/>
          <ac:graphicFrameMkLst>
            <pc:docMk/>
            <pc:sldMk cId="289894056" sldId="328"/>
            <ac:graphicFrameMk id="191683" creationId="{DC3CE84C-9F07-B848-A26E-BBA6C0D32856}"/>
          </ac:graphicFrameMkLst>
        </pc:graphicFrame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02522656" sldId="502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02522656" sldId="502"/>
            <ac:spMk id="3" creationId="{5CDD2619-B3FA-2E4E-97E9-1EE5AEB1A94F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02522656" sldId="502"/>
            <ac:spMk id="5" creationId="{28C0B82C-5E92-3A48-B1BF-159AE299E6F1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421581055" sldId="51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421581055" sldId="518"/>
            <ac:spMk id="2" creationId="{78BCBECD-B78A-BF48-8C28-C54B7D69DDBB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421581055" sldId="518"/>
            <ac:spMk id="3" creationId="{6EAEB0BA-C425-9742-AE47-C83E1428C0C6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4264649588" sldId="519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4264649588" sldId="519"/>
            <ac:spMk id="2" creationId="{812527E8-A539-324A-8F49-BD83A182C6A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4264649588" sldId="519"/>
            <ac:spMk id="3" creationId="{DC28C76C-AABE-BE44-8172-54FFBF94ACA1}"/>
          </ac:spMkLst>
        </pc:spChg>
      </pc:sldChg>
      <pc:sldChg chg="addSp delSp modSp">
        <pc:chgData name="Jorg Liebeherr" userId="4e70e616cda3882f" providerId="LiveId" clId="{B7A26180-EB7E-C841-8FFC-3EA8A004EB81}" dt="2020-09-28T14:07:59.717" v="334" actId="20577"/>
        <pc:sldMkLst>
          <pc:docMk/>
          <pc:sldMk cId="322146286" sldId="52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22146286" sldId="528"/>
            <ac:spMk id="2" creationId="{9F4D0873-AA27-1740-9CDE-FFC21D81389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22146286" sldId="528"/>
            <ac:spMk id="3" creationId="{E5BA9CB5-BAA2-9244-86EF-C08D068338FE}"/>
          </ac:spMkLst>
        </pc:spChg>
        <pc:spChg chg="mod">
          <ac:chgData name="Jorg Liebeherr" userId="4e70e616cda3882f" providerId="LiveId" clId="{B7A26180-EB7E-C841-8FFC-3EA8A004EB81}" dt="2020-09-28T14:07:59.717" v="334" actId="20577"/>
          <ac:spMkLst>
            <pc:docMk/>
            <pc:sldMk cId="322146286" sldId="528"/>
            <ac:spMk id="12293" creationId="{00000000-0000-0000-0000-000000000000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3116999010" sldId="554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116999010" sldId="554"/>
            <ac:spMk id="3" creationId="{5CDD2619-B3FA-2E4E-97E9-1EE5AEB1A94F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116999010" sldId="554"/>
            <ac:spMk id="5" creationId="{0FA80A0E-BF20-0841-BEBC-54469A41768D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1765499214" sldId="555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765499214" sldId="555"/>
            <ac:spMk id="2" creationId="{20740812-EC8F-F042-8891-A845EA5BCFB9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765499214" sldId="555"/>
            <ac:spMk id="5" creationId="{1D39AA53-E7C3-EC45-A731-DC4DFDDA8873}"/>
          </ac:spMkLst>
        </pc:spChg>
      </pc:sldChg>
      <pc:sldChg chg="addSp delSp modSp">
        <pc:chgData name="Jorg Liebeherr" userId="4e70e616cda3882f" providerId="LiveId" clId="{B7A26180-EB7E-C841-8FFC-3EA8A004EB81}" dt="2020-09-28T14:04:59.483" v="254" actId="20577"/>
        <pc:sldMkLst>
          <pc:docMk/>
          <pc:sldMk cId="3492409219" sldId="556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492409219" sldId="556"/>
            <ac:spMk id="4" creationId="{6F2DF233-643F-5048-9482-253322AA8024}"/>
          </ac:spMkLst>
        </pc:spChg>
        <pc:spChg chg="mod">
          <ac:chgData name="Jorg Liebeherr" userId="4e70e616cda3882f" providerId="LiveId" clId="{B7A26180-EB7E-C841-8FFC-3EA8A004EB81}" dt="2020-09-28T14:04:59.483" v="254" actId="20577"/>
          <ac:spMkLst>
            <pc:docMk/>
            <pc:sldMk cId="3492409219" sldId="556"/>
            <ac:spMk id="5" creationId="{D414E258-D2A7-5646-9BE2-C1F0CFB3C14A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492409219" sldId="556"/>
            <ac:spMk id="10" creationId="{4906439D-C41B-7F48-8B05-331E506F6A10}"/>
          </ac:spMkLst>
        </pc:spChg>
      </pc:sldChg>
      <pc:sldChg chg="addSp delSp modSp">
        <pc:chgData name="Jorg Liebeherr" userId="4e70e616cda3882f" providerId="LiveId" clId="{B7A26180-EB7E-C841-8FFC-3EA8A004EB81}" dt="2020-09-28T14:06:20.953" v="326" actId="20577"/>
        <pc:sldMkLst>
          <pc:docMk/>
          <pc:sldMk cId="3979991804" sldId="557"/>
        </pc:sldMkLst>
        <pc:spChg chg="mod">
          <ac:chgData name="Jorg Liebeherr" userId="4e70e616cda3882f" providerId="LiveId" clId="{B7A26180-EB7E-C841-8FFC-3EA8A004EB81}" dt="2020-09-28T14:06:20.953" v="326" actId="20577"/>
          <ac:spMkLst>
            <pc:docMk/>
            <pc:sldMk cId="3979991804" sldId="557"/>
            <ac:spMk id="3" creationId="{A78DDF34-908C-6249-A6C7-5827F4C08C59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979991804" sldId="557"/>
            <ac:spMk id="4" creationId="{6F2DF233-643F-5048-9482-253322AA802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979991804" sldId="557"/>
            <ac:spMk id="5" creationId="{AC799362-A22F-6A44-B7BC-295462BC72FA}"/>
          </ac:spMkLst>
        </pc:spChg>
      </pc:sldChg>
      <pc:sldChg chg="addSp delSp modSp">
        <pc:chgData name="Jorg Liebeherr" userId="4e70e616cda3882f" providerId="LiveId" clId="{B7A26180-EB7E-C841-8FFC-3EA8A004EB81}" dt="2020-09-28T15:01:40.086" v="361" actId="20577"/>
        <pc:sldMkLst>
          <pc:docMk/>
          <pc:sldMk cId="1150734344" sldId="559"/>
        </pc:sldMkLst>
        <pc:spChg chg="mod">
          <ac:chgData name="Jorg Liebeherr" userId="4e70e616cda3882f" providerId="LiveId" clId="{B7A26180-EB7E-C841-8FFC-3EA8A004EB81}" dt="2020-09-28T15:01:40.086" v="361" actId="20577"/>
          <ac:spMkLst>
            <pc:docMk/>
            <pc:sldMk cId="1150734344" sldId="559"/>
            <ac:spMk id="3" creationId="{A78DDF34-908C-6249-A6C7-5827F4C08C59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150734344" sldId="559"/>
            <ac:spMk id="4" creationId="{6F2DF233-643F-5048-9482-253322AA802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150734344" sldId="559"/>
            <ac:spMk id="5" creationId="{F480B25F-26EB-8440-8E64-BEFA4D13BD94}"/>
          </ac:spMkLst>
        </pc:spChg>
      </pc:sldChg>
      <pc:sldChg chg="addSp delSp modSp">
        <pc:chgData name="Jorg Liebeherr" userId="4e70e616cda3882f" providerId="LiveId" clId="{B7A26180-EB7E-C841-8FFC-3EA8A004EB81}" dt="2020-09-27T22:48:34.541" v="112" actId="20577"/>
        <pc:sldMkLst>
          <pc:docMk/>
          <pc:sldMk cId="2622699802" sldId="560"/>
        </pc:sldMkLst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622699802" sldId="560"/>
            <ac:spMk id="2" creationId="{7CF61CC1-9C2B-6C46-A0EB-5970B6BD843E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622699802" sldId="560"/>
            <ac:spMk id="12290" creationId="{00000000-0000-0000-0000-000000000000}"/>
          </ac:spMkLst>
        </pc:spChg>
        <pc:spChg chg="mod">
          <ac:chgData name="Jorg Liebeherr" userId="4e70e616cda3882f" providerId="LiveId" clId="{B7A26180-EB7E-C841-8FFC-3EA8A004EB81}" dt="2020-09-27T22:48:34.541" v="112" actId="20577"/>
          <ac:spMkLst>
            <pc:docMk/>
            <pc:sldMk cId="2622699802" sldId="560"/>
            <ac:spMk id="12295" creationId="{00000000-0000-0000-0000-000000000000}"/>
          </ac:spMkLst>
        </pc:spChg>
        <pc:graphicFrameChg chg="mod">
          <ac:chgData name="Jorg Liebeherr" userId="4e70e616cda3882f" providerId="LiveId" clId="{B7A26180-EB7E-C841-8FFC-3EA8A004EB81}" dt="2020-09-24T16:16:16.105" v="107" actId="1036"/>
          <ac:graphicFrameMkLst>
            <pc:docMk/>
            <pc:sldMk cId="2622699802" sldId="560"/>
            <ac:graphicFrameMk id="12294" creationId="{00000000-0000-0000-0000-000000000000}"/>
          </ac:graphicFrameMkLst>
        </pc:graphicFrameChg>
      </pc:sldChg>
      <pc:sldChg chg="addSp modSp">
        <pc:chgData name="Jorg Liebeherr" userId="4e70e616cda3882f" providerId="LiveId" clId="{B7A26180-EB7E-C841-8FFC-3EA8A004EB81}" dt="2020-09-28T13:57:11.994" v="132" actId="692"/>
        <pc:sldMkLst>
          <pc:docMk/>
          <pc:sldMk cId="1869528174" sldId="561"/>
        </pc:sldMkLst>
        <pc:graphicFrameChg chg="mod">
          <ac:chgData name="Jorg Liebeherr" userId="4e70e616cda3882f" providerId="LiveId" clId="{B7A26180-EB7E-C841-8FFC-3EA8A004EB81}" dt="2020-09-24T18:51:49.246" v="111" actId="14100"/>
          <ac:graphicFrameMkLst>
            <pc:docMk/>
            <pc:sldMk cId="1869528174" sldId="561"/>
            <ac:graphicFrameMk id="5" creationId="{A7FA710E-C605-0643-BA9A-34EB7D3226AB}"/>
          </ac:graphicFrameMkLst>
        </pc:graphicFrameChg>
        <pc:cxnChg chg="add mod">
          <ac:chgData name="Jorg Liebeherr" userId="4e70e616cda3882f" providerId="LiveId" clId="{B7A26180-EB7E-C841-8FFC-3EA8A004EB81}" dt="2020-09-28T13:57:11.994" v="132" actId="692"/>
          <ac:cxnSpMkLst>
            <pc:docMk/>
            <pc:sldMk cId="1869528174" sldId="561"/>
            <ac:cxnSpMk id="6" creationId="{720BB33B-AFEB-DF47-99AF-DC81F29A5545}"/>
          </ac:cxnSpMkLst>
        </pc:cxnChg>
      </pc:sldChg>
    </pc:docChg>
  </pc:docChgLst>
  <pc:docChgLst>
    <pc:chgData name="Jorg Liebeherr" userId="4e70e616cda3882f" providerId="LiveId" clId="{50AF0BE5-41B1-CD4C-8792-8885F037CFAE}"/>
    <pc:docChg chg="undo custSel addSld delSld modSld sldOrd">
      <pc:chgData name="Jorg Liebeherr" userId="4e70e616cda3882f" providerId="LiveId" clId="{50AF0BE5-41B1-CD4C-8792-8885F037CFAE}" dt="2020-09-20T22:16:55.157" v="4563" actId="20577"/>
      <pc:docMkLst>
        <pc:docMk/>
      </pc:docMkLst>
      <pc:sldChg chg="modSp">
        <pc:chgData name="Jorg Liebeherr" userId="4e70e616cda3882f" providerId="LiveId" clId="{50AF0BE5-41B1-CD4C-8792-8885F037CFAE}" dt="2020-09-15T22:33:46.878" v="2063" actId="404"/>
        <pc:sldMkLst>
          <pc:docMk/>
          <pc:sldMk cId="932342642" sldId="256"/>
        </pc:sldMkLst>
        <pc:spChg chg="mod">
          <ac:chgData name="Jorg Liebeherr" userId="4e70e616cda3882f" providerId="LiveId" clId="{50AF0BE5-41B1-CD4C-8792-8885F037CFAE}" dt="2020-09-15T22:33:46.878" v="2063" actId="404"/>
          <ac:spMkLst>
            <pc:docMk/>
            <pc:sldMk cId="932342642" sldId="256"/>
            <ac:spMk id="2" creationId="{32F5FC63-CAFE-2548-A2F8-12C586199918}"/>
          </ac:spMkLst>
        </pc:spChg>
      </pc:sldChg>
      <pc:sldChg chg="modSp">
        <pc:chgData name="Jorg Liebeherr" userId="4e70e616cda3882f" providerId="LiveId" clId="{50AF0BE5-41B1-CD4C-8792-8885F037CFAE}" dt="2020-09-18T18:24:28.262" v="4249" actId="20577"/>
        <pc:sldMkLst>
          <pc:docMk/>
          <pc:sldMk cId="767987974" sldId="258"/>
        </pc:sldMkLst>
        <pc:spChg chg="mod">
          <ac:chgData name="Jorg Liebeherr" userId="4e70e616cda3882f" providerId="LiveId" clId="{50AF0BE5-41B1-CD4C-8792-8885F037CFAE}" dt="2020-09-18T18:24:28.262" v="4249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addSp modSp">
        <pc:chgData name="Jorg Liebeherr" userId="4e70e616cda3882f" providerId="LiveId" clId="{50AF0BE5-41B1-CD4C-8792-8885F037CFAE}" dt="2020-09-18T19:19:25.344" v="4277" actId="20577"/>
        <pc:sldMkLst>
          <pc:docMk/>
          <pc:sldMk cId="2885708168" sldId="265"/>
        </pc:sldMkLst>
        <pc:spChg chg="add mod">
          <ac:chgData name="Jorg Liebeherr" userId="4e70e616cda3882f" providerId="LiveId" clId="{50AF0BE5-41B1-CD4C-8792-8885F037CFAE}" dt="2020-09-18T19:19:25.344" v="4277" actId="20577"/>
          <ac:spMkLst>
            <pc:docMk/>
            <pc:sldMk cId="2885708168" sldId="265"/>
            <ac:spMk id="2" creationId="{DCA00F19-7356-5142-9304-A5E4EDB02139}"/>
          </ac:spMkLst>
        </pc:spChg>
      </pc:sldChg>
      <pc:sldChg chg="modSp">
        <pc:chgData name="Jorg Liebeherr" userId="4e70e616cda3882f" providerId="LiveId" clId="{50AF0BE5-41B1-CD4C-8792-8885F037CFAE}" dt="2020-09-18T15:20:25.415" v="2350" actId="20577"/>
        <pc:sldMkLst>
          <pc:docMk/>
          <pc:sldMk cId="128496942" sldId="269"/>
        </pc:sldMkLst>
        <pc:spChg chg="mod">
          <ac:chgData name="Jorg Liebeherr" userId="4e70e616cda3882f" providerId="LiveId" clId="{50AF0BE5-41B1-CD4C-8792-8885F037CFAE}" dt="2020-09-18T15:20:25.415" v="2350" actId="20577"/>
          <ac:spMkLst>
            <pc:docMk/>
            <pc:sldMk cId="128496942" sldId="269"/>
            <ac:spMk id="21506" creationId="{A392A71D-998A-DC4D-B93D-7994855B2974}"/>
          </ac:spMkLst>
        </pc:spChg>
      </pc:sldChg>
      <pc:sldChg chg="modSp">
        <pc:chgData name="Jorg Liebeherr" userId="4e70e616cda3882f" providerId="LiveId" clId="{50AF0BE5-41B1-CD4C-8792-8885F037CFAE}" dt="2020-09-18T16:45:45.914" v="2701" actId="20577"/>
        <pc:sldMkLst>
          <pc:docMk/>
          <pc:sldMk cId="1930909748" sldId="271"/>
        </pc:sldMkLst>
        <pc:spChg chg="mod">
          <ac:chgData name="Jorg Liebeherr" userId="4e70e616cda3882f" providerId="LiveId" clId="{50AF0BE5-41B1-CD4C-8792-8885F037CFAE}" dt="2020-09-18T16:45:15.482" v="2618" actId="20577"/>
          <ac:spMkLst>
            <pc:docMk/>
            <pc:sldMk cId="1930909748" sldId="271"/>
            <ac:spMk id="23554" creationId="{2675D6A5-DDD3-CF48-893F-4014E1D8625C}"/>
          </ac:spMkLst>
        </pc:spChg>
        <pc:spChg chg="mod">
          <ac:chgData name="Jorg Liebeherr" userId="4e70e616cda3882f" providerId="LiveId" clId="{50AF0BE5-41B1-CD4C-8792-8885F037CFAE}" dt="2020-09-18T16:45:45.914" v="2701" actId="20577"/>
          <ac:spMkLst>
            <pc:docMk/>
            <pc:sldMk cId="1930909748" sldId="271"/>
            <ac:spMk id="23555" creationId="{F6570137-7D16-2145-9842-C95B18C3FF27}"/>
          </ac:spMkLst>
        </pc:spChg>
      </pc:sldChg>
      <pc:sldChg chg="modSp">
        <pc:chgData name="Jorg Liebeherr" userId="4e70e616cda3882f" providerId="LiveId" clId="{50AF0BE5-41B1-CD4C-8792-8885F037CFAE}" dt="2020-09-18T19:45:40.837" v="4292" actId="20577"/>
        <pc:sldMkLst>
          <pc:docMk/>
          <pc:sldMk cId="3717915054" sldId="272"/>
        </pc:sldMkLst>
        <pc:spChg chg="mod">
          <ac:chgData name="Jorg Liebeherr" userId="4e70e616cda3882f" providerId="LiveId" clId="{50AF0BE5-41B1-CD4C-8792-8885F037CFAE}" dt="2020-09-18T19:45:40.837" v="4292" actId="20577"/>
          <ac:spMkLst>
            <pc:docMk/>
            <pc:sldMk cId="3717915054" sldId="272"/>
            <ac:spMk id="26627" creationId="{CA846F6A-5D27-274A-BD74-86050D5C8FA3}"/>
          </ac:spMkLst>
        </pc:spChg>
      </pc:sldChg>
      <pc:sldChg chg="modSp">
        <pc:chgData name="Jorg Liebeherr" userId="4e70e616cda3882f" providerId="LiveId" clId="{50AF0BE5-41B1-CD4C-8792-8885F037CFAE}" dt="2020-09-18T18:25:48.095" v="4262" actId="20577"/>
        <pc:sldMkLst>
          <pc:docMk/>
          <pc:sldMk cId="3300133187" sldId="276"/>
        </pc:sldMkLst>
        <pc:spChg chg="mod">
          <ac:chgData name="Jorg Liebeherr" userId="4e70e616cda3882f" providerId="LiveId" clId="{50AF0BE5-41B1-CD4C-8792-8885F037CFAE}" dt="2020-09-18T18:25:48.095" v="4262" actId="20577"/>
          <ac:spMkLst>
            <pc:docMk/>
            <pc:sldMk cId="3300133187" sldId="276"/>
            <ac:spMk id="17411" creationId="{6E155478-D41A-7947-A250-99572206EEC4}"/>
          </ac:spMkLst>
        </pc:spChg>
      </pc:sldChg>
      <pc:sldChg chg="modSp">
        <pc:chgData name="Jorg Liebeherr" userId="4e70e616cda3882f" providerId="LiveId" clId="{50AF0BE5-41B1-CD4C-8792-8885F037CFAE}" dt="2020-09-18T15:20:11.965" v="2347" actId="20577"/>
        <pc:sldMkLst>
          <pc:docMk/>
          <pc:sldMk cId="1370542997" sldId="279"/>
        </pc:sldMkLst>
        <pc:spChg chg="mod">
          <ac:chgData name="Jorg Liebeherr" userId="4e70e616cda3882f" providerId="LiveId" clId="{50AF0BE5-41B1-CD4C-8792-8885F037CFAE}" dt="2020-09-18T15:20:11.965" v="2347" actId="20577"/>
          <ac:spMkLst>
            <pc:docMk/>
            <pc:sldMk cId="1370542997" sldId="279"/>
            <ac:spMk id="19458" creationId="{1E9A0D1C-EC66-2E41-BC47-6638E94A45C7}"/>
          </ac:spMkLst>
        </pc:spChg>
      </pc:sldChg>
      <pc:sldChg chg="modSp">
        <pc:chgData name="Jorg Liebeherr" userId="4e70e616cda3882f" providerId="LiveId" clId="{50AF0BE5-41B1-CD4C-8792-8885F037CFAE}" dt="2020-09-18T15:20:17.768" v="2348" actId="20577"/>
        <pc:sldMkLst>
          <pc:docMk/>
          <pc:sldMk cId="2469781911" sldId="280"/>
        </pc:sldMkLst>
        <pc:spChg chg="mod">
          <ac:chgData name="Jorg Liebeherr" userId="4e70e616cda3882f" providerId="LiveId" clId="{50AF0BE5-41B1-CD4C-8792-8885F037CFAE}" dt="2020-09-18T15:20:17.768" v="2348" actId="20577"/>
          <ac:spMkLst>
            <pc:docMk/>
            <pc:sldMk cId="2469781911" sldId="280"/>
            <ac:spMk id="20482" creationId="{B9E5809E-3BD7-904D-8CEC-B27975D6D67C}"/>
          </ac:spMkLst>
        </pc:spChg>
      </pc:sldChg>
      <pc:sldChg chg="modSp">
        <pc:chgData name="Jorg Liebeherr" userId="4e70e616cda3882f" providerId="LiveId" clId="{50AF0BE5-41B1-CD4C-8792-8885F037CFAE}" dt="2020-09-18T19:45:29.653" v="4287" actId="20577"/>
        <pc:sldMkLst>
          <pc:docMk/>
          <pc:sldMk cId="1257958018" sldId="282"/>
        </pc:sldMkLst>
        <pc:spChg chg="mod">
          <ac:chgData name="Jorg Liebeherr" userId="4e70e616cda3882f" providerId="LiveId" clId="{50AF0BE5-41B1-CD4C-8792-8885F037CFAE}" dt="2020-09-18T19:45:29.653" v="4287" actId="20577"/>
          <ac:spMkLst>
            <pc:docMk/>
            <pc:sldMk cId="1257958018" sldId="282"/>
            <ac:spMk id="25603" creationId="{4E74CB06-99E1-844E-9B98-AAC14EE34CBF}"/>
          </ac:spMkLst>
        </pc:spChg>
      </pc:sldChg>
      <pc:sldChg chg="modSp">
        <pc:chgData name="Jorg Liebeherr" userId="4e70e616cda3882f" providerId="LiveId" clId="{50AF0BE5-41B1-CD4C-8792-8885F037CFAE}" dt="2020-09-18T16:46:28.581" v="2729" actId="20577"/>
        <pc:sldMkLst>
          <pc:docMk/>
          <pc:sldMk cId="1969715974" sldId="283"/>
        </pc:sldMkLst>
        <pc:spChg chg="mod">
          <ac:chgData name="Jorg Liebeherr" userId="4e70e616cda3882f" providerId="LiveId" clId="{50AF0BE5-41B1-CD4C-8792-8885F037CFAE}" dt="2020-09-18T16:46:28.581" v="2729" actId="20577"/>
          <ac:spMkLst>
            <pc:docMk/>
            <pc:sldMk cId="1969715974" sldId="283"/>
            <ac:spMk id="27651" creationId="{0D365E5D-13A7-FD4E-AD89-A807B95CFE22}"/>
          </ac:spMkLst>
        </pc:spChg>
      </pc:sldChg>
      <pc:sldChg chg="modSp">
        <pc:chgData name="Jorg Liebeherr" userId="4e70e616cda3882f" providerId="LiveId" clId="{50AF0BE5-41B1-CD4C-8792-8885F037CFAE}" dt="2020-09-18T18:24:40.975" v="4250" actId="20577"/>
        <pc:sldMkLst>
          <pc:docMk/>
          <pc:sldMk cId="2733249425" sldId="285"/>
        </pc:sldMkLst>
        <pc:spChg chg="mod">
          <ac:chgData name="Jorg Liebeherr" userId="4e70e616cda3882f" providerId="LiveId" clId="{50AF0BE5-41B1-CD4C-8792-8885F037CFAE}" dt="2020-09-18T18:24:40.975" v="4250" actId="20577"/>
          <ac:spMkLst>
            <pc:docMk/>
            <pc:sldMk cId="2733249425" sldId="285"/>
            <ac:spMk id="3" creationId="{B215BBB2-BD2C-3949-A04F-BDBA179BB705}"/>
          </ac:spMkLst>
        </pc:spChg>
      </pc:sldChg>
      <pc:sldChg chg="modSp add del ord">
        <pc:chgData name="Jorg Liebeherr" userId="4e70e616cda3882f" providerId="LiveId" clId="{50AF0BE5-41B1-CD4C-8792-8885F037CFAE}" dt="2020-09-18T16:46:57.819" v="2747" actId="27636"/>
        <pc:sldMkLst>
          <pc:docMk/>
          <pc:sldMk cId="526686812" sldId="288"/>
        </pc:sldMkLst>
        <pc:spChg chg="mod">
          <ac:chgData name="Jorg Liebeherr" userId="4e70e616cda3882f" providerId="LiveId" clId="{50AF0BE5-41B1-CD4C-8792-8885F037CFAE}" dt="2020-09-18T16:46:57.819" v="2747" actId="27636"/>
          <ac:spMkLst>
            <pc:docMk/>
            <pc:sldMk cId="526686812" sldId="288"/>
            <ac:spMk id="3" creationId="{ECAE720D-B3B2-B246-8AEA-90E5C844202C}"/>
          </ac:spMkLst>
        </pc:spChg>
      </pc:sldChg>
      <pc:sldChg chg="modSp">
        <pc:chgData name="Jorg Liebeherr" userId="4e70e616cda3882f" providerId="LiveId" clId="{50AF0BE5-41B1-CD4C-8792-8885F037CFAE}" dt="2020-09-20T22:16:55.157" v="4563" actId="20577"/>
        <pc:sldMkLst>
          <pc:docMk/>
          <pc:sldMk cId="1076594199" sldId="319"/>
        </pc:sldMkLst>
        <pc:spChg chg="mod">
          <ac:chgData name="Jorg Liebeherr" userId="4e70e616cda3882f" providerId="LiveId" clId="{50AF0BE5-41B1-CD4C-8792-8885F037CFAE}" dt="2020-09-20T22:15:19.301" v="4495" actId="20577"/>
          <ac:spMkLst>
            <pc:docMk/>
            <pc:sldMk cId="1076594199" sldId="319"/>
            <ac:spMk id="168962" creationId="{CF52E15A-E527-054E-A636-D32DDB413E23}"/>
          </ac:spMkLst>
        </pc:spChg>
        <pc:spChg chg="mod">
          <ac:chgData name="Jorg Liebeherr" userId="4e70e616cda3882f" providerId="LiveId" clId="{50AF0BE5-41B1-CD4C-8792-8885F037CFAE}" dt="2020-09-20T22:16:55.157" v="4563" actId="20577"/>
          <ac:spMkLst>
            <pc:docMk/>
            <pc:sldMk cId="1076594199" sldId="319"/>
            <ac:spMk id="168963" creationId="{C8E2A4DE-9F63-C24B-9468-EC27686956F5}"/>
          </ac:spMkLst>
        </pc:spChg>
      </pc:sldChg>
      <pc:sldChg chg="modSp">
        <pc:chgData name="Jorg Liebeherr" userId="4e70e616cda3882f" providerId="LiveId" clId="{50AF0BE5-41B1-CD4C-8792-8885F037CFAE}" dt="2020-09-20T18:51:32.277" v="4383" actId="20577"/>
        <pc:sldMkLst>
          <pc:docMk/>
          <pc:sldMk cId="4223521168" sldId="320"/>
        </pc:sldMkLst>
        <pc:spChg chg="mod">
          <ac:chgData name="Jorg Liebeherr" userId="4e70e616cda3882f" providerId="LiveId" clId="{50AF0BE5-41B1-CD4C-8792-8885F037CFAE}" dt="2020-09-20T18:51:32.277" v="4383" actId="20577"/>
          <ac:spMkLst>
            <pc:docMk/>
            <pc:sldMk cId="4223521168" sldId="320"/>
            <ac:spMk id="6" creationId="{E1EDFC07-BF27-9C42-B628-677E29C9F373}"/>
          </ac:spMkLst>
        </pc:spChg>
        <pc:spChg chg="mod">
          <ac:chgData name="Jorg Liebeherr" userId="4e70e616cda3882f" providerId="LiveId" clId="{50AF0BE5-41B1-CD4C-8792-8885F037CFAE}" dt="2020-09-15T22:32:45.797" v="2051" actId="20577"/>
          <ac:spMkLst>
            <pc:docMk/>
            <pc:sldMk cId="4223521168" sldId="320"/>
            <ac:spMk id="169986" creationId="{340A371D-C675-7B41-BA9D-017672BB948D}"/>
          </ac:spMkLst>
        </pc:spChg>
      </pc:sldChg>
      <pc:sldChg chg="addSp delSp modSp del">
        <pc:chgData name="Jorg Liebeherr" userId="4e70e616cda3882f" providerId="LiveId" clId="{50AF0BE5-41B1-CD4C-8792-8885F037CFAE}" dt="2020-09-15T21:31:27.267" v="604" actId="2696"/>
        <pc:sldMkLst>
          <pc:docMk/>
          <pc:sldMk cId="195874126" sldId="530"/>
        </pc:sldMkLst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6" creationId="{9D206DC1-86A2-894B-B85E-B3BE479298DB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7" creationId="{E7D2EB9C-1FE9-B84E-AD41-5CE6E9E23AD5}"/>
          </ac:spMkLst>
        </pc:spChg>
        <pc:spChg chg="add del mod">
          <ac:chgData name="Jorg Liebeherr" userId="4e70e616cda3882f" providerId="LiveId" clId="{50AF0BE5-41B1-CD4C-8792-8885F037CFAE}" dt="2020-09-15T21:13:04.122" v="70" actId="478"/>
          <ac:spMkLst>
            <pc:docMk/>
            <pc:sldMk cId="195874126" sldId="530"/>
            <ac:spMk id="10" creationId="{ACD23154-D252-2840-933E-E63C60206CD3}"/>
          </ac:spMkLst>
        </pc:spChg>
        <pc:spChg chg="add del mod">
          <ac:chgData name="Jorg Liebeherr" userId="4e70e616cda3882f" providerId="LiveId" clId="{50AF0BE5-41B1-CD4C-8792-8885F037CFAE}" dt="2020-09-15T21:12:54.890" v="68" actId="478"/>
          <ac:spMkLst>
            <pc:docMk/>
            <pc:sldMk cId="195874126" sldId="530"/>
            <ac:spMk id="11" creationId="{E1A5DA80-F657-8243-AC91-948EF423BFEE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13" creationId="{FBA97FCF-AAC3-7E47-9D4D-F968E996BF65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15" creationId="{FD1D2369-988A-114D-88E8-1EC80B46A4DE}"/>
          </ac:spMkLst>
        </pc:spChg>
        <pc:spChg chg="add del mod">
          <ac:chgData name="Jorg Liebeherr" userId="4e70e616cda3882f" providerId="LiveId" clId="{50AF0BE5-41B1-CD4C-8792-8885F037CFAE}" dt="2020-09-15T21:26:12.707" v="259" actId="478"/>
          <ac:spMkLst>
            <pc:docMk/>
            <pc:sldMk cId="195874126" sldId="530"/>
            <ac:spMk id="17" creationId="{2149DBD2-A704-9C4D-AEDE-A345D8B9DC5B}"/>
          </ac:spMkLst>
        </pc:spChg>
        <pc:spChg chg="add mod">
          <ac:chgData name="Jorg Liebeherr" userId="4e70e616cda3882f" providerId="LiveId" clId="{50AF0BE5-41B1-CD4C-8792-8885F037CFAE}" dt="2020-09-15T21:13:25.099" v="72"/>
          <ac:spMkLst>
            <pc:docMk/>
            <pc:sldMk cId="195874126" sldId="530"/>
            <ac:spMk id="19" creationId="{50228E6C-F7B1-5C49-9389-E5B5F5BFD78F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20" creationId="{8B4FC56F-57D3-A04B-B3D0-4AD2F5EBD8EC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15T21:26:39.666" v="262" actId="20577"/>
          <ac:spMkLst>
            <pc:docMk/>
            <pc:sldMk cId="195874126" sldId="530"/>
            <ac:spMk id="13317" creationId="{00000000-0000-0000-0000-000000000000}"/>
          </ac:spMkLst>
        </pc:spChg>
        <pc:graphicFrameChg chg="mod">
          <ac:chgData name="Jorg Liebeherr" userId="4e70e616cda3882f" providerId="LiveId" clId="{50AF0BE5-41B1-CD4C-8792-8885F037CFAE}" dt="2020-09-15T21:22:30.458" v="172" actId="1076"/>
          <ac:graphicFrameMkLst>
            <pc:docMk/>
            <pc:sldMk cId="195874126" sldId="530"/>
            <ac:graphicFrameMk id="5" creationId="{00000000-0000-0000-0000-000000000000}"/>
          </ac:graphicFrameMkLst>
        </pc:graphicFrameChg>
        <pc:cxnChg chg="add del mod">
          <ac:chgData name="Jorg Liebeherr" userId="4e70e616cda3882f" providerId="LiveId" clId="{50AF0BE5-41B1-CD4C-8792-8885F037CFAE}" dt="2020-09-15T21:12:50.342" v="67" actId="478"/>
          <ac:cxnSpMkLst>
            <pc:docMk/>
            <pc:sldMk cId="195874126" sldId="530"/>
            <ac:cxnSpMk id="8" creationId="{A6D27352-68E8-B142-9D2E-0AF4A1F32FAE}"/>
          </ac:cxnSpMkLst>
        </pc:cxnChg>
        <pc:cxnChg chg="add del mod">
          <ac:chgData name="Jorg Liebeherr" userId="4e70e616cda3882f" providerId="LiveId" clId="{50AF0BE5-41B1-CD4C-8792-8885F037CFAE}" dt="2020-09-15T21:13:00.741" v="69" actId="478"/>
          <ac:cxnSpMkLst>
            <pc:docMk/>
            <pc:sldMk cId="195874126" sldId="530"/>
            <ac:cxnSpMk id="9" creationId="{46FD412C-D617-DB46-AA73-DD1BF0BC1572}"/>
          </ac:cxnSpMkLst>
        </pc:cxnChg>
        <pc:cxnChg chg="add mod">
          <ac:chgData name="Jorg Liebeherr" userId="4e70e616cda3882f" providerId="LiveId" clId="{50AF0BE5-41B1-CD4C-8792-8885F037CFAE}" dt="2020-09-15T21:22:55.069" v="187" actId="1035"/>
          <ac:cxnSpMkLst>
            <pc:docMk/>
            <pc:sldMk cId="195874126" sldId="530"/>
            <ac:cxnSpMk id="12" creationId="{D0404A03-C4D6-8A41-B43D-E5537BC56E70}"/>
          </ac:cxnSpMkLst>
        </pc:cxnChg>
        <pc:cxnChg chg="add mod">
          <ac:chgData name="Jorg Liebeherr" userId="4e70e616cda3882f" providerId="LiveId" clId="{50AF0BE5-41B1-CD4C-8792-8885F037CFAE}" dt="2020-09-15T21:22:55.069" v="187" actId="1035"/>
          <ac:cxnSpMkLst>
            <pc:docMk/>
            <pc:sldMk cId="195874126" sldId="530"/>
            <ac:cxnSpMk id="14" creationId="{F8D1C745-4B6E-ED46-84E1-27978E9668C3}"/>
          </ac:cxnSpMkLst>
        </pc:cxnChg>
      </pc:sldChg>
      <pc:sldChg chg="modSp">
        <pc:chgData name="Jorg Liebeherr" userId="4e70e616cda3882f" providerId="LiveId" clId="{50AF0BE5-41B1-CD4C-8792-8885F037CFAE}" dt="2020-09-15T22:35:38.073" v="2085" actId="1038"/>
        <pc:sldMkLst>
          <pc:docMk/>
          <pc:sldMk cId="1114579883" sldId="532"/>
        </pc:sldMkLst>
        <pc:spChg chg="mod">
          <ac:chgData name="Jorg Liebeherr" userId="4e70e616cda3882f" providerId="LiveId" clId="{50AF0BE5-41B1-CD4C-8792-8885F037CFAE}" dt="2020-09-15T22:35:38.073" v="2085" actId="1038"/>
          <ac:spMkLst>
            <pc:docMk/>
            <pc:sldMk cId="1114579883" sldId="532"/>
            <ac:spMk id="28" creationId="{DDADF67A-A0EA-0540-A53D-77655CBBC0D4}"/>
          </ac:spMkLst>
        </pc:spChg>
      </pc:sldChg>
      <pc:sldChg chg="addSp del">
        <pc:chgData name="Jorg Liebeherr" userId="4e70e616cda3882f" providerId="LiveId" clId="{50AF0BE5-41B1-CD4C-8792-8885F037CFAE}" dt="2020-09-15T22:30:24.991" v="2044" actId="2696"/>
        <pc:sldMkLst>
          <pc:docMk/>
          <pc:sldMk cId="1009057857" sldId="534"/>
        </pc:sldMkLst>
        <pc:spChg chg="add">
          <ac:chgData name="Jorg Liebeherr" userId="4e70e616cda3882f" providerId="LiveId" clId="{50AF0BE5-41B1-CD4C-8792-8885F037CFAE}" dt="2020-09-15T22:30:16.336" v="2043"/>
          <ac:spMkLst>
            <pc:docMk/>
            <pc:sldMk cId="1009057857" sldId="534"/>
            <ac:spMk id="29" creationId="{E251677E-4139-AD4E-8E71-5884972FBD33}"/>
          </ac:spMkLst>
        </pc:spChg>
      </pc:sldChg>
      <pc:sldChg chg="modSp modAnim">
        <pc:chgData name="Jorg Liebeherr" userId="4e70e616cda3882f" providerId="LiveId" clId="{50AF0BE5-41B1-CD4C-8792-8885F037CFAE}" dt="2020-09-20T18:19:30.150" v="4381" actId="207"/>
        <pc:sldMkLst>
          <pc:docMk/>
          <pc:sldMk cId="769900632" sldId="535"/>
        </pc:sldMkLst>
        <pc:spChg chg="mod">
          <ac:chgData name="Jorg Liebeherr" userId="4e70e616cda3882f" providerId="LiveId" clId="{50AF0BE5-41B1-CD4C-8792-8885F037CFAE}" dt="2020-09-20T18:19:30.150" v="4381" actId="207"/>
          <ac:spMkLst>
            <pc:docMk/>
            <pc:sldMk cId="769900632" sldId="535"/>
            <ac:spMk id="168963" creationId="{C8E2A4DE-9F63-C24B-9468-EC27686956F5}"/>
          </ac:spMkLst>
        </pc:spChg>
      </pc:sldChg>
      <pc:sldChg chg="modSp">
        <pc:chgData name="Jorg Liebeherr" userId="4e70e616cda3882f" providerId="LiveId" clId="{50AF0BE5-41B1-CD4C-8792-8885F037CFAE}" dt="2020-09-20T17:44:26.106" v="4346" actId="20577"/>
        <pc:sldMkLst>
          <pc:docMk/>
          <pc:sldMk cId="3765253487" sldId="542"/>
        </pc:sldMkLst>
        <pc:spChg chg="mod">
          <ac:chgData name="Jorg Liebeherr" userId="4e70e616cda3882f" providerId="LiveId" clId="{50AF0BE5-41B1-CD4C-8792-8885F037CFAE}" dt="2020-09-20T17:44:26.106" v="4346" actId="20577"/>
          <ac:spMkLst>
            <pc:docMk/>
            <pc:sldMk cId="3765253487" sldId="542"/>
            <ac:spMk id="6" creationId="{E1EDFC07-BF27-9C42-B628-677E29C9F373}"/>
          </ac:spMkLst>
        </pc:spChg>
        <pc:spChg chg="mod">
          <ac:chgData name="Jorg Liebeherr" userId="4e70e616cda3882f" providerId="LiveId" clId="{50AF0BE5-41B1-CD4C-8792-8885F037CFAE}" dt="2020-09-15T22:32:53.904" v="2053" actId="20577"/>
          <ac:spMkLst>
            <pc:docMk/>
            <pc:sldMk cId="3765253487" sldId="542"/>
            <ac:spMk id="169986" creationId="{340A371D-C675-7B41-BA9D-017672BB948D}"/>
          </ac:spMkLst>
        </pc:spChg>
      </pc:sldChg>
      <pc:sldChg chg="addSp delSp modSp add ord">
        <pc:chgData name="Jorg Liebeherr" userId="4e70e616cda3882f" providerId="LiveId" clId="{50AF0BE5-41B1-CD4C-8792-8885F037CFAE}" dt="2020-09-20T17:36:33.413" v="4293" actId="20577"/>
        <pc:sldMkLst>
          <pc:docMk/>
          <pc:sldMk cId="3737269591" sldId="543"/>
        </pc:sldMkLst>
        <pc:spChg chg="mod">
          <ac:chgData name="Jorg Liebeherr" userId="4e70e616cda3882f" providerId="LiveId" clId="{50AF0BE5-41B1-CD4C-8792-8885F037CFAE}" dt="2020-09-15T21:24:23.318" v="226" actId="1076"/>
          <ac:spMkLst>
            <pc:docMk/>
            <pc:sldMk cId="3737269591" sldId="543"/>
            <ac:spMk id="2" creationId="{A6FBABCE-A098-464C-80CF-77D22235B750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6" creationId="{9D206DC1-86A2-894B-B85E-B3BE479298DB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7" creationId="{E7D2EB9C-1FE9-B84E-AD41-5CE6E9E23AD5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13" creationId="{FBA97FCF-AAC3-7E47-9D4D-F968E996BF65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15" creationId="{FD1D2369-988A-114D-88E8-1EC80B46A4DE}"/>
          </ac:spMkLst>
        </pc:spChg>
        <pc:spChg chg="add mod">
          <ac:chgData name="Jorg Liebeherr" userId="4e70e616cda3882f" providerId="LiveId" clId="{50AF0BE5-41B1-CD4C-8792-8885F037CFAE}" dt="2020-09-15T21:25:22.062" v="257" actId="552"/>
          <ac:spMkLst>
            <pc:docMk/>
            <pc:sldMk cId="3737269591" sldId="543"/>
            <ac:spMk id="16" creationId="{D53DCB94-2682-AF43-825E-C5A3C50E95F8}"/>
          </ac:spMkLst>
        </pc:spChg>
        <pc:spChg chg="mod">
          <ac:chgData name="Jorg Liebeherr" userId="4e70e616cda3882f" providerId="LiveId" clId="{50AF0BE5-41B1-CD4C-8792-8885F037CFAE}" dt="2020-09-15T21:25:22.062" v="257" actId="552"/>
          <ac:spMkLst>
            <pc:docMk/>
            <pc:sldMk cId="3737269591" sldId="543"/>
            <ac:spMk id="17" creationId="{2149DBD2-A704-9C4D-AEDE-A345D8B9DC5B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20" creationId="{8B4FC56F-57D3-A04B-B3D0-4AD2F5EBD8EC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20T17:36:33.413" v="4293" actId="20577"/>
          <ac:spMkLst>
            <pc:docMk/>
            <pc:sldMk cId="3737269591" sldId="543"/>
            <ac:spMk id="13317" creationId="{00000000-0000-0000-0000-000000000000}"/>
          </ac:spMkLst>
        </pc:spChg>
        <pc:graphicFrameChg chg="del">
          <ac:chgData name="Jorg Liebeherr" userId="4e70e616cda3882f" providerId="LiveId" clId="{50AF0BE5-41B1-CD4C-8792-8885F037CFAE}" dt="2020-09-15T21:23:44.645" v="219" actId="478"/>
          <ac:graphicFrameMkLst>
            <pc:docMk/>
            <pc:sldMk cId="3737269591" sldId="543"/>
            <ac:graphicFrameMk id="5" creationId="{00000000-0000-0000-0000-000000000000}"/>
          </ac:graphicFrameMkLst>
        </pc:graphicFrameChg>
        <pc:cxnChg chg="mod">
          <ac:chgData name="Jorg Liebeherr" userId="4e70e616cda3882f" providerId="LiveId" clId="{50AF0BE5-41B1-CD4C-8792-8885F037CFAE}" dt="2020-09-15T21:24:37.070" v="228" actId="1076"/>
          <ac:cxnSpMkLst>
            <pc:docMk/>
            <pc:sldMk cId="3737269591" sldId="543"/>
            <ac:cxnSpMk id="12" creationId="{D0404A03-C4D6-8A41-B43D-E5537BC56E70}"/>
          </ac:cxnSpMkLst>
        </pc:cxnChg>
        <pc:cxnChg chg="mod">
          <ac:chgData name="Jorg Liebeherr" userId="4e70e616cda3882f" providerId="LiveId" clId="{50AF0BE5-41B1-CD4C-8792-8885F037CFAE}" dt="2020-09-15T21:24:37.070" v="228" actId="1076"/>
          <ac:cxnSpMkLst>
            <pc:docMk/>
            <pc:sldMk cId="3737269591" sldId="543"/>
            <ac:cxnSpMk id="14" creationId="{F8D1C745-4B6E-ED46-84E1-27978E9668C3}"/>
          </ac:cxnSpMkLst>
        </pc:cxnChg>
      </pc:sldChg>
      <pc:sldChg chg="delSp modSp add">
        <pc:chgData name="Jorg Liebeherr" userId="4e70e616cda3882f" providerId="LiveId" clId="{50AF0BE5-41B1-CD4C-8792-8885F037CFAE}" dt="2020-09-20T17:37:20.743" v="4303" actId="20577"/>
        <pc:sldMkLst>
          <pc:docMk/>
          <pc:sldMk cId="1273178683" sldId="544"/>
        </pc:sldMkLst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6" creationId="{9D206DC1-86A2-894B-B85E-B3BE479298DB}"/>
          </ac:spMkLst>
        </pc:spChg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7" creationId="{E7D2EB9C-1FE9-B84E-AD41-5CE6E9E23AD5}"/>
          </ac:spMkLst>
        </pc:spChg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13" creationId="{FBA97FCF-AAC3-7E47-9D4D-F968E996BF65}"/>
          </ac:spMkLst>
        </pc:spChg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15" creationId="{FD1D2369-988A-114D-88E8-1EC80B46A4DE}"/>
          </ac:spMkLst>
        </pc:spChg>
        <pc:spChg chg="del">
          <ac:chgData name="Jorg Liebeherr" userId="4e70e616cda3882f" providerId="LiveId" clId="{50AF0BE5-41B1-CD4C-8792-8885F037CFAE}" dt="2020-09-15T21:31:12.542" v="602" actId="478"/>
          <ac:spMkLst>
            <pc:docMk/>
            <pc:sldMk cId="1273178683" sldId="544"/>
            <ac:spMk id="20" creationId="{8B4FC56F-57D3-A04B-B3D0-4AD2F5EBD8EC}"/>
          </ac:spMkLst>
        </pc:spChg>
        <pc:spChg chg="del">
          <ac:chgData name="Jorg Liebeherr" userId="4e70e616cda3882f" providerId="LiveId" clId="{50AF0BE5-41B1-CD4C-8792-8885F037CFAE}" dt="2020-09-15T21:31:15.347" v="603" actId="478"/>
          <ac:spMkLst>
            <pc:docMk/>
            <pc:sldMk cId="1273178683" sldId="544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20T17:37:20.743" v="4303" actId="20577"/>
          <ac:spMkLst>
            <pc:docMk/>
            <pc:sldMk cId="1273178683" sldId="544"/>
            <ac:spMk id="13317" creationId="{00000000-0000-0000-0000-000000000000}"/>
          </ac:spMkLst>
        </pc:spChg>
        <pc:graphicFrameChg chg="mod">
          <ac:chgData name="Jorg Liebeherr" userId="4e70e616cda3882f" providerId="LiveId" clId="{50AF0BE5-41B1-CD4C-8792-8885F037CFAE}" dt="2020-09-15T21:27:15.972" v="266" actId="14100"/>
          <ac:graphicFrameMkLst>
            <pc:docMk/>
            <pc:sldMk cId="1273178683" sldId="544"/>
            <ac:graphicFrameMk id="5" creationId="{00000000-0000-0000-0000-000000000000}"/>
          </ac:graphicFrameMkLst>
        </pc:graphicFrameChg>
        <pc:cxnChg chg="del">
          <ac:chgData name="Jorg Liebeherr" userId="4e70e616cda3882f" providerId="LiveId" clId="{50AF0BE5-41B1-CD4C-8792-8885F037CFAE}" dt="2020-09-15T21:31:09.860" v="601" actId="478"/>
          <ac:cxnSpMkLst>
            <pc:docMk/>
            <pc:sldMk cId="1273178683" sldId="544"/>
            <ac:cxnSpMk id="12" creationId="{D0404A03-C4D6-8A41-B43D-E5537BC56E70}"/>
          </ac:cxnSpMkLst>
        </pc:cxnChg>
        <pc:cxnChg chg="del">
          <ac:chgData name="Jorg Liebeherr" userId="4e70e616cda3882f" providerId="LiveId" clId="{50AF0BE5-41B1-CD4C-8792-8885F037CFAE}" dt="2020-09-15T21:31:09.860" v="601" actId="478"/>
          <ac:cxnSpMkLst>
            <pc:docMk/>
            <pc:sldMk cId="1273178683" sldId="544"/>
            <ac:cxnSpMk id="14" creationId="{F8D1C745-4B6E-ED46-84E1-27978E9668C3}"/>
          </ac:cxnSpMkLst>
        </pc:cxnChg>
      </pc:sldChg>
      <pc:sldChg chg="delSp modSp add">
        <pc:chgData name="Jorg Liebeherr" userId="4e70e616cda3882f" providerId="LiveId" clId="{50AF0BE5-41B1-CD4C-8792-8885F037CFAE}" dt="2020-09-20T17:37:53.373" v="4324" actId="20577"/>
        <pc:sldMkLst>
          <pc:docMk/>
          <pc:sldMk cId="1413628943" sldId="545"/>
        </pc:sldMkLst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6" creationId="{9D206DC1-86A2-894B-B85E-B3BE479298DB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7" creationId="{E7D2EB9C-1FE9-B84E-AD41-5CE6E9E23AD5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13" creationId="{FBA97FCF-AAC3-7E47-9D4D-F968E996BF65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15" creationId="{FD1D2369-988A-114D-88E8-1EC80B46A4DE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20" creationId="{8B4FC56F-57D3-A04B-B3D0-4AD2F5EBD8EC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20T17:37:53.373" v="4324" actId="20577"/>
          <ac:spMkLst>
            <pc:docMk/>
            <pc:sldMk cId="1413628943" sldId="545"/>
            <ac:spMk id="13317" creationId="{00000000-0000-0000-0000-000000000000}"/>
          </ac:spMkLst>
        </pc:spChg>
        <pc:cxnChg chg="del">
          <ac:chgData name="Jorg Liebeherr" userId="4e70e616cda3882f" providerId="LiveId" clId="{50AF0BE5-41B1-CD4C-8792-8885F037CFAE}" dt="2020-09-15T21:30:34.939" v="600" actId="478"/>
          <ac:cxnSpMkLst>
            <pc:docMk/>
            <pc:sldMk cId="1413628943" sldId="545"/>
            <ac:cxnSpMk id="12" creationId="{D0404A03-C4D6-8A41-B43D-E5537BC56E70}"/>
          </ac:cxnSpMkLst>
        </pc:cxnChg>
        <pc:cxnChg chg="del">
          <ac:chgData name="Jorg Liebeherr" userId="4e70e616cda3882f" providerId="LiveId" clId="{50AF0BE5-41B1-CD4C-8792-8885F037CFAE}" dt="2020-09-15T21:30:34.939" v="600" actId="478"/>
          <ac:cxnSpMkLst>
            <pc:docMk/>
            <pc:sldMk cId="1413628943" sldId="545"/>
            <ac:cxnSpMk id="14" creationId="{F8D1C745-4B6E-ED46-84E1-27978E9668C3}"/>
          </ac:cxnSpMkLst>
        </pc:cxnChg>
      </pc:sldChg>
      <pc:sldChg chg="addSp delSp modSp add">
        <pc:chgData name="Jorg Liebeherr" userId="4e70e616cda3882f" providerId="LiveId" clId="{50AF0BE5-41B1-CD4C-8792-8885F037CFAE}" dt="2020-09-20T17:38:16.675" v="4326" actId="1076"/>
        <pc:sldMkLst>
          <pc:docMk/>
          <pc:sldMk cId="1137469581" sldId="546"/>
        </pc:sldMkLst>
        <pc:spChg chg="add del mod">
          <ac:chgData name="Jorg Liebeherr" userId="4e70e616cda3882f" providerId="LiveId" clId="{50AF0BE5-41B1-CD4C-8792-8885F037CFAE}" dt="2020-09-15T22:03:33.348" v="1493" actId="20577"/>
          <ac:spMkLst>
            <pc:docMk/>
            <pc:sldMk cId="1137469581" sldId="546"/>
            <ac:spMk id="2" creationId="{609E584B-DD67-1A43-AA63-8D79C298B5A2}"/>
          </ac:spMkLst>
        </pc:spChg>
        <pc:spChg chg="add del">
          <ac:chgData name="Jorg Liebeherr" userId="4e70e616cda3882f" providerId="LiveId" clId="{50AF0BE5-41B1-CD4C-8792-8885F037CFAE}" dt="2020-09-15T21:34:20.379" v="666" actId="478"/>
          <ac:spMkLst>
            <pc:docMk/>
            <pc:sldMk cId="1137469581" sldId="546"/>
            <ac:spMk id="3" creationId="{3B42D33F-1E50-5B48-ABAA-6F394CC75426}"/>
          </ac:spMkLst>
        </pc:spChg>
        <pc:spChg chg="mod">
          <ac:chgData name="Jorg Liebeherr" userId="4e70e616cda3882f" providerId="LiveId" clId="{50AF0BE5-41B1-CD4C-8792-8885F037CFAE}" dt="2020-09-15T21:53:26.327" v="1136" actId="1035"/>
          <ac:spMkLst>
            <pc:docMk/>
            <pc:sldMk cId="1137469581" sldId="546"/>
            <ac:spMk id="4" creationId="{BDA4CF8A-8DD3-A24A-AC25-AB2C2586A051}"/>
          </ac:spMkLst>
        </pc:spChg>
        <pc:spChg chg="add mod">
          <ac:chgData name="Jorg Liebeherr" userId="4e70e616cda3882f" providerId="LiveId" clId="{50AF0BE5-41B1-CD4C-8792-8885F037CFAE}" dt="2020-09-15T21:53:26.327" v="1136" actId="1035"/>
          <ac:spMkLst>
            <pc:docMk/>
            <pc:sldMk cId="1137469581" sldId="546"/>
            <ac:spMk id="10" creationId="{C2EED07F-48EE-D848-AA21-714979E1CCF7}"/>
          </ac:spMkLst>
        </pc:spChg>
        <pc:spChg chg="add mod">
          <ac:chgData name="Jorg Liebeherr" userId="4e70e616cda3882f" providerId="LiveId" clId="{50AF0BE5-41B1-CD4C-8792-8885F037CFAE}" dt="2020-09-15T21:53:26.327" v="1136" actId="1035"/>
          <ac:spMkLst>
            <pc:docMk/>
            <pc:sldMk cId="1137469581" sldId="546"/>
            <ac:spMk id="11" creationId="{F6860C6C-A7DA-0A45-87D2-5D8AA710AF71}"/>
          </ac:spMkLst>
        </pc:spChg>
        <pc:spChg chg="add del mod">
          <ac:chgData name="Jorg Liebeherr" userId="4e70e616cda3882f" providerId="LiveId" clId="{50AF0BE5-41B1-CD4C-8792-8885F037CFAE}" dt="2020-09-20T17:38:16.675" v="4326" actId="1076"/>
          <ac:spMkLst>
            <pc:docMk/>
            <pc:sldMk cId="1137469581" sldId="546"/>
            <ac:spMk id="12" creationId="{C5156F7C-1358-9940-AEA1-082B0F81C543}"/>
          </ac:spMkLst>
        </pc:spChg>
        <pc:spChg chg="add del mod">
          <ac:chgData name="Jorg Liebeherr" userId="4e70e616cda3882f" providerId="LiveId" clId="{50AF0BE5-41B1-CD4C-8792-8885F037CFAE}" dt="2020-09-15T22:00:52.594" v="1340" actId="478"/>
          <ac:spMkLst>
            <pc:docMk/>
            <pc:sldMk cId="1137469581" sldId="546"/>
            <ac:spMk id="13" creationId="{1D070A37-C29B-8640-8D1B-D4EF6F11C5B7}"/>
          </ac:spMkLst>
        </pc:spChg>
        <pc:spChg chg="add mod">
          <ac:chgData name="Jorg Liebeherr" userId="4e70e616cda3882f" providerId="LiveId" clId="{50AF0BE5-41B1-CD4C-8792-8885F037CFAE}" dt="2020-09-15T21:48:35.149" v="948" actId="164"/>
          <ac:spMkLst>
            <pc:docMk/>
            <pc:sldMk cId="1137469581" sldId="546"/>
            <ac:spMk id="15" creationId="{F5EE2BFE-2410-6744-9930-9FC1117D2CC5}"/>
          </ac:spMkLst>
        </pc:spChg>
        <pc:spChg chg="add mod">
          <ac:chgData name="Jorg Liebeherr" userId="4e70e616cda3882f" providerId="LiveId" clId="{50AF0BE5-41B1-CD4C-8792-8885F037CFAE}" dt="2020-09-15T21:48:35.149" v="948" actId="164"/>
          <ac:spMkLst>
            <pc:docMk/>
            <pc:sldMk cId="1137469581" sldId="546"/>
            <ac:spMk id="16" creationId="{4F19DCB1-4718-AC4A-AA5F-8ABD972744D5}"/>
          </ac:spMkLst>
        </pc:spChg>
        <pc:spChg chg="add mod">
          <ac:chgData name="Jorg Liebeherr" userId="4e70e616cda3882f" providerId="LiveId" clId="{50AF0BE5-41B1-CD4C-8792-8885F037CFAE}" dt="2020-09-15T21:48:28.380" v="947"/>
          <ac:spMkLst>
            <pc:docMk/>
            <pc:sldMk cId="1137469581" sldId="546"/>
            <ac:spMk id="17" creationId="{1FE4999A-3FFB-D94E-BA7C-E7F573F89B1E}"/>
          </ac:spMkLst>
        </pc:spChg>
        <pc:spChg chg="add mod">
          <ac:chgData name="Jorg Liebeherr" userId="4e70e616cda3882f" providerId="LiveId" clId="{50AF0BE5-41B1-CD4C-8792-8885F037CFAE}" dt="2020-09-15T21:48:28.380" v="947"/>
          <ac:spMkLst>
            <pc:docMk/>
            <pc:sldMk cId="1137469581" sldId="546"/>
            <ac:spMk id="18" creationId="{83D06D3F-C2F9-B34B-B855-951914FA8488}"/>
          </ac:spMkLst>
        </pc:spChg>
        <pc:spChg chg="mod">
          <ac:chgData name="Jorg Liebeherr" userId="4e70e616cda3882f" providerId="LiveId" clId="{50AF0BE5-41B1-CD4C-8792-8885F037CFAE}" dt="2020-09-15T21:49:20.120" v="962" actId="20577"/>
          <ac:spMkLst>
            <pc:docMk/>
            <pc:sldMk cId="1137469581" sldId="546"/>
            <ac:spMk id="21" creationId="{D38E9C4F-CA90-2D4E-B056-EE5B83342EAF}"/>
          </ac:spMkLst>
        </pc:spChg>
        <pc:spChg chg="mod">
          <ac:chgData name="Jorg Liebeherr" userId="4e70e616cda3882f" providerId="LiveId" clId="{50AF0BE5-41B1-CD4C-8792-8885F037CFAE}" dt="2020-09-15T21:49:35.254" v="968" actId="20577"/>
          <ac:spMkLst>
            <pc:docMk/>
            <pc:sldMk cId="1137469581" sldId="546"/>
            <ac:spMk id="22" creationId="{36E2494F-2855-B446-B076-F168F00E84DA}"/>
          </ac:spMkLst>
        </pc:spChg>
        <pc:spChg chg="add del mod">
          <ac:chgData name="Jorg Liebeherr" userId="4e70e616cda3882f" providerId="LiveId" clId="{50AF0BE5-41B1-CD4C-8792-8885F037CFAE}" dt="2020-09-15T22:00:52.594" v="1340" actId="478"/>
          <ac:spMkLst>
            <pc:docMk/>
            <pc:sldMk cId="1137469581" sldId="546"/>
            <ac:spMk id="24" creationId="{AC26AB05-8408-3A4C-A000-7EC5B7B7F963}"/>
          </ac:spMkLst>
        </pc:spChg>
        <pc:spChg chg="mod">
          <ac:chgData name="Jorg Liebeherr" userId="4e70e616cda3882f" providerId="LiveId" clId="{50AF0BE5-41B1-CD4C-8792-8885F037CFAE}" dt="2020-09-15T21:53:53.997" v="1173" actId="20577"/>
          <ac:spMkLst>
            <pc:docMk/>
            <pc:sldMk cId="1137469581" sldId="546"/>
            <ac:spMk id="29" creationId="{D34CB1A2-0314-7048-B3A0-1551899DBA3A}"/>
          </ac:spMkLst>
        </pc:spChg>
        <pc:spChg chg="mod">
          <ac:chgData name="Jorg Liebeherr" userId="4e70e616cda3882f" providerId="LiveId" clId="{50AF0BE5-41B1-CD4C-8792-8885F037CFAE}" dt="2020-09-15T21:53:59.623" v="1175" actId="20577"/>
          <ac:spMkLst>
            <pc:docMk/>
            <pc:sldMk cId="1137469581" sldId="546"/>
            <ac:spMk id="30" creationId="{F337D41E-6ED8-1844-8A4C-7F2233DBBF87}"/>
          </ac:spMkLst>
        </pc:spChg>
        <pc:spChg chg="add del mod">
          <ac:chgData name="Jorg Liebeherr" userId="4e70e616cda3882f" providerId="LiveId" clId="{50AF0BE5-41B1-CD4C-8792-8885F037CFAE}" dt="2020-09-15T22:00:52.594" v="1340" actId="478"/>
          <ac:spMkLst>
            <pc:docMk/>
            <pc:sldMk cId="1137469581" sldId="546"/>
            <ac:spMk id="32" creationId="{F532B5AB-16EA-8C4A-A22D-83DDF3147CF8}"/>
          </ac:spMkLst>
        </pc:spChg>
        <pc:spChg chg="add mod">
          <ac:chgData name="Jorg Liebeherr" userId="4e70e616cda3882f" providerId="LiveId" clId="{50AF0BE5-41B1-CD4C-8792-8885F037CFAE}" dt="2020-09-15T22:34:46.290" v="2077" actId="20577"/>
          <ac:spMkLst>
            <pc:docMk/>
            <pc:sldMk cId="1137469581" sldId="546"/>
            <ac:spMk id="36" creationId="{3119EFE0-0AC9-4A4A-9708-AF0A0DE8A07A}"/>
          </ac:spMkLst>
        </pc:spChg>
        <pc:spChg chg="add mod">
          <ac:chgData name="Jorg Liebeherr" userId="4e70e616cda3882f" providerId="LiveId" clId="{50AF0BE5-41B1-CD4C-8792-8885F037CFAE}" dt="2020-09-15T21:58:55.994" v="1319" actId="12788"/>
          <ac:spMkLst>
            <pc:docMk/>
            <pc:sldMk cId="1137469581" sldId="546"/>
            <ac:spMk id="39" creationId="{A129D383-D067-4B42-A11C-4977B1752406}"/>
          </ac:spMkLst>
        </pc:spChg>
        <pc:spChg chg="add mod">
          <ac:chgData name="Jorg Liebeherr" userId="4e70e616cda3882f" providerId="LiveId" clId="{50AF0BE5-41B1-CD4C-8792-8885F037CFAE}" dt="2020-09-15T21:59:04.612" v="1320" actId="12788"/>
          <ac:spMkLst>
            <pc:docMk/>
            <pc:sldMk cId="1137469581" sldId="546"/>
            <ac:spMk id="40" creationId="{FD0565B0-0360-EE4C-9508-4D7050142998}"/>
          </ac:spMkLst>
        </pc:spChg>
        <pc:spChg chg="add mod">
          <ac:chgData name="Jorg Liebeherr" userId="4e70e616cda3882f" providerId="LiveId" clId="{50AF0BE5-41B1-CD4C-8792-8885F037CFAE}" dt="2020-09-15T22:00:24.011" v="1334" actId="554"/>
          <ac:spMkLst>
            <pc:docMk/>
            <pc:sldMk cId="1137469581" sldId="546"/>
            <ac:spMk id="43" creationId="{542FC2C5-A44C-1A4E-880B-46C04EEFB9AE}"/>
          </ac:spMkLst>
        </pc:spChg>
        <pc:spChg chg="add mod">
          <ac:chgData name="Jorg Liebeherr" userId="4e70e616cda3882f" providerId="LiveId" clId="{50AF0BE5-41B1-CD4C-8792-8885F037CFAE}" dt="2020-09-15T22:00:26.646" v="1336" actId="20577"/>
          <ac:spMkLst>
            <pc:docMk/>
            <pc:sldMk cId="1137469581" sldId="546"/>
            <ac:spMk id="44" creationId="{494E6615-3FFE-2346-950B-0F3CB281338A}"/>
          </ac:spMkLst>
        </pc:s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19" creationId="{B2DB7652-59A1-E741-9159-2D5203162EFB}"/>
          </ac:grpSpMkLst>
        </pc:gr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20" creationId="{3DBD4A68-D031-7549-B334-08D1E6A18C74}"/>
          </ac:grpSpMkLst>
        </pc:grpChg>
        <pc:grpChg chg="add del mod">
          <ac:chgData name="Jorg Liebeherr" userId="4e70e616cda3882f" providerId="LiveId" clId="{50AF0BE5-41B1-CD4C-8792-8885F037CFAE}" dt="2020-09-15T21:51:55.788" v="1024" actId="478"/>
          <ac:grpSpMkLst>
            <pc:docMk/>
            <pc:sldMk cId="1137469581" sldId="546"/>
            <ac:grpSpMk id="25" creationId="{B8E45311-D239-F747-BE4C-265487F3FDB2}"/>
          </ac:grpSpMkLst>
        </pc:gr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28" creationId="{1DBA2449-9605-5D43-9812-D9EA1C43D0E6}"/>
          </ac:grpSpMkLst>
        </pc:gr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33" creationId="{94AF1530-1E07-AB46-84AF-DA3729839E3D}"/>
          </ac:grpSpMkLst>
        </pc:grpChg>
        <pc:graphicFrameChg chg="add del mod modGraphic">
          <ac:chgData name="Jorg Liebeherr" userId="4e70e616cda3882f" providerId="LiveId" clId="{50AF0BE5-41B1-CD4C-8792-8885F037CFAE}" dt="2020-09-15T21:47:21.325" v="907" actId="478"/>
          <ac:graphicFrameMkLst>
            <pc:docMk/>
            <pc:sldMk cId="1137469581" sldId="546"/>
            <ac:graphicFrameMk id="14" creationId="{66AE39D5-C698-9B4D-9EB0-F8268527CFCA}"/>
          </ac:graphicFrameMkLst>
        </pc:graphicFrameChg>
        <pc:picChg chg="add mod">
          <ac:chgData name="Jorg Liebeherr" userId="4e70e616cda3882f" providerId="LiveId" clId="{50AF0BE5-41B1-CD4C-8792-8885F037CFAE}" dt="2020-09-15T21:58:55.994" v="1319" actId="12788"/>
          <ac:picMkLst>
            <pc:docMk/>
            <pc:sldMk cId="1137469581" sldId="546"/>
            <ac:picMk id="37" creationId="{FFC0391A-3370-D345-A59C-F3DA3339156C}"/>
          </ac:picMkLst>
        </pc:picChg>
        <pc:picChg chg="add mod">
          <ac:chgData name="Jorg Liebeherr" userId="4e70e616cda3882f" providerId="LiveId" clId="{50AF0BE5-41B1-CD4C-8792-8885F037CFAE}" dt="2020-09-15T21:59:53.273" v="1329" actId="207"/>
          <ac:picMkLst>
            <pc:docMk/>
            <pc:sldMk cId="1137469581" sldId="546"/>
            <ac:picMk id="38" creationId="{307E83CA-C56E-7345-85CC-2A68F1DD78F2}"/>
          </ac:picMkLst>
        </pc:pic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6" creationId="{3155AF7D-87BA-F448-8885-E55E2B486AEF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7" creationId="{41A70EC6-5C18-FB45-8658-487D81D9CF00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9" creationId="{C52B02BE-D075-6949-B1D5-499591DB67DD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23" creationId="{F6969755-6797-CD43-9BCE-D330E774BEE6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31" creationId="{B130C297-14DF-0C4C-B574-90207D09186F}"/>
          </ac:cxnSpMkLst>
        </pc:cxnChg>
        <pc:cxnChg chg="add mod">
          <ac:chgData name="Jorg Liebeherr" userId="4e70e616cda3882f" providerId="LiveId" clId="{50AF0BE5-41B1-CD4C-8792-8885F037CFAE}" dt="2020-09-15T21:59:53.273" v="1329" actId="207"/>
          <ac:cxnSpMkLst>
            <pc:docMk/>
            <pc:sldMk cId="1137469581" sldId="546"/>
            <ac:cxnSpMk id="42" creationId="{60EC34A4-BC8C-814B-8004-29F03B418B18}"/>
          </ac:cxnSpMkLst>
        </pc:cxnChg>
      </pc:sldChg>
      <pc:sldChg chg="addSp delSp modSp add modAnim">
        <pc:chgData name="Jorg Liebeherr" userId="4e70e616cda3882f" providerId="LiveId" clId="{50AF0BE5-41B1-CD4C-8792-8885F037CFAE}" dt="2020-09-20T17:39:11.729" v="4327" actId="403"/>
        <pc:sldMkLst>
          <pc:docMk/>
          <pc:sldMk cId="1510312291" sldId="547"/>
        </pc:sldMkLst>
        <pc:spChg chg="mod">
          <ac:chgData name="Jorg Liebeherr" userId="4e70e616cda3882f" providerId="LiveId" clId="{50AF0BE5-41B1-CD4C-8792-8885F037CFAE}" dt="2020-09-15T22:05:14.744" v="1573" actId="20577"/>
          <ac:spMkLst>
            <pc:docMk/>
            <pc:sldMk cId="1510312291" sldId="547"/>
            <ac:spMk id="2" creationId="{609E584B-DD67-1A43-AA63-8D79C298B5A2}"/>
          </ac:spMkLst>
        </pc:spChg>
        <pc:spChg chg="mod">
          <ac:chgData name="Jorg Liebeherr" userId="4e70e616cda3882f" providerId="LiveId" clId="{50AF0BE5-41B1-CD4C-8792-8885F037CFAE}" dt="2020-09-15T22:06:02.584" v="1647" actId="1035"/>
          <ac:spMkLst>
            <pc:docMk/>
            <pc:sldMk cId="1510312291" sldId="547"/>
            <ac:spMk id="4" creationId="{BDA4CF8A-8DD3-A24A-AC25-AB2C2586A051}"/>
          </ac:spMkLst>
        </pc:spChg>
        <pc:spChg chg="mod">
          <ac:chgData name="Jorg Liebeherr" userId="4e70e616cda3882f" providerId="LiveId" clId="{50AF0BE5-41B1-CD4C-8792-8885F037CFAE}" dt="2020-09-15T22:25:48.798" v="1985" actId="1037"/>
          <ac:spMkLst>
            <pc:docMk/>
            <pc:sldMk cId="1510312291" sldId="547"/>
            <ac:spMk id="10" creationId="{C2EED07F-48EE-D848-AA21-714979E1CCF7}"/>
          </ac:spMkLst>
        </pc:spChg>
        <pc:spChg chg="mod">
          <ac:chgData name="Jorg Liebeherr" userId="4e70e616cda3882f" providerId="LiveId" clId="{50AF0BE5-41B1-CD4C-8792-8885F037CFAE}" dt="2020-09-15T22:25:41.838" v="1980" actId="1038"/>
          <ac:spMkLst>
            <pc:docMk/>
            <pc:sldMk cId="1510312291" sldId="547"/>
            <ac:spMk id="11" creationId="{F6860C6C-A7DA-0A45-87D2-5D8AA710AF71}"/>
          </ac:spMkLst>
        </pc:spChg>
        <pc:spChg chg="mod">
          <ac:chgData name="Jorg Liebeherr" userId="4e70e616cda3882f" providerId="LiveId" clId="{50AF0BE5-41B1-CD4C-8792-8885F037CFAE}" dt="2020-09-15T22:05:41.977" v="1583" actId="1076"/>
          <ac:spMkLst>
            <pc:docMk/>
            <pc:sldMk cId="1510312291" sldId="547"/>
            <ac:spMk id="12" creationId="{C5156F7C-1358-9940-AEA1-082B0F81C543}"/>
          </ac:spMkLst>
        </pc:spChg>
        <pc:spChg chg="mod">
          <ac:chgData name="Jorg Liebeherr" userId="4e70e616cda3882f" providerId="LiveId" clId="{50AF0BE5-41B1-CD4C-8792-8885F037CFAE}" dt="2020-09-15T22:22:07.943" v="1945" actId="164"/>
          <ac:spMkLst>
            <pc:docMk/>
            <pc:sldMk cId="1510312291" sldId="547"/>
            <ac:spMk id="13" creationId="{1D070A37-C29B-8640-8D1B-D4EF6F11C5B7}"/>
          </ac:spMkLst>
        </pc:spChg>
        <pc:spChg chg="mod">
          <ac:chgData name="Jorg Liebeherr" userId="4e70e616cda3882f" providerId="LiveId" clId="{50AF0BE5-41B1-CD4C-8792-8885F037CFAE}" dt="2020-09-15T22:27:24.927" v="2018" actId="2085"/>
          <ac:spMkLst>
            <pc:docMk/>
            <pc:sldMk cId="1510312291" sldId="547"/>
            <ac:spMk id="15" creationId="{F5EE2BFE-2410-6744-9930-9FC1117D2CC5}"/>
          </ac:spMkLst>
        </pc:spChg>
        <pc:spChg chg="mod">
          <ac:chgData name="Jorg Liebeherr" userId="4e70e616cda3882f" providerId="LiveId" clId="{50AF0BE5-41B1-CD4C-8792-8885F037CFAE}" dt="2020-09-15T22:28:52.082" v="2042" actId="14100"/>
          <ac:spMkLst>
            <pc:docMk/>
            <pc:sldMk cId="1510312291" sldId="547"/>
            <ac:spMk id="16" creationId="{4F19DCB1-4718-AC4A-AA5F-8ABD972744D5}"/>
          </ac:spMkLst>
        </pc:spChg>
        <pc:spChg chg="mod">
          <ac:chgData name="Jorg Liebeherr" userId="4e70e616cda3882f" providerId="LiveId" clId="{50AF0BE5-41B1-CD4C-8792-8885F037CFAE}" dt="2020-09-15T22:27:45.676" v="2020" actId="2085"/>
          <ac:spMkLst>
            <pc:docMk/>
            <pc:sldMk cId="1510312291" sldId="547"/>
            <ac:spMk id="21" creationId="{D38E9C4F-CA90-2D4E-B056-EE5B83342EAF}"/>
          </ac:spMkLst>
        </pc:spChg>
        <pc:spChg chg="mod">
          <ac:chgData name="Jorg Liebeherr" userId="4e70e616cda3882f" providerId="LiveId" clId="{50AF0BE5-41B1-CD4C-8792-8885F037CFAE}" dt="2020-09-20T17:39:11.729" v="4327" actId="403"/>
          <ac:spMkLst>
            <pc:docMk/>
            <pc:sldMk cId="1510312291" sldId="547"/>
            <ac:spMk id="22" creationId="{36E2494F-2855-B446-B076-F168F00E84DA}"/>
          </ac:spMkLst>
        </pc:spChg>
        <pc:spChg chg="del mod">
          <ac:chgData name="Jorg Liebeherr" userId="4e70e616cda3882f" providerId="LiveId" clId="{50AF0BE5-41B1-CD4C-8792-8885F037CFAE}" dt="2020-09-15T22:13:11.048" v="1800" actId="478"/>
          <ac:spMkLst>
            <pc:docMk/>
            <pc:sldMk cId="1510312291" sldId="547"/>
            <ac:spMk id="24" creationId="{AC26AB05-8408-3A4C-A000-7EC5B7B7F963}"/>
          </ac:spMkLst>
        </pc:spChg>
        <pc:spChg chg="mod">
          <ac:chgData name="Jorg Liebeherr" userId="4e70e616cda3882f" providerId="LiveId" clId="{50AF0BE5-41B1-CD4C-8792-8885F037CFAE}" dt="2020-09-15T22:27:51.247" v="2021" actId="2085"/>
          <ac:spMkLst>
            <pc:docMk/>
            <pc:sldMk cId="1510312291" sldId="547"/>
            <ac:spMk id="29" creationId="{D34CB1A2-0314-7048-B3A0-1551899DBA3A}"/>
          </ac:spMkLst>
        </pc:spChg>
        <pc:spChg chg="mod">
          <ac:chgData name="Jorg Liebeherr" userId="4e70e616cda3882f" providerId="LiveId" clId="{50AF0BE5-41B1-CD4C-8792-8885F037CFAE}" dt="2020-09-15T22:27:53.431" v="2022" actId="2085"/>
          <ac:spMkLst>
            <pc:docMk/>
            <pc:sldMk cId="1510312291" sldId="547"/>
            <ac:spMk id="30" creationId="{F337D41E-6ED8-1844-8A4C-7F2233DBBF87}"/>
          </ac:spMkLst>
        </pc:spChg>
        <pc:spChg chg="del mod">
          <ac:chgData name="Jorg Liebeherr" userId="4e70e616cda3882f" providerId="LiveId" clId="{50AF0BE5-41B1-CD4C-8792-8885F037CFAE}" dt="2020-09-15T22:13:55.697" v="1821" actId="478"/>
          <ac:spMkLst>
            <pc:docMk/>
            <pc:sldMk cId="1510312291" sldId="547"/>
            <ac:spMk id="32" creationId="{F532B5AB-16EA-8C4A-A22D-83DDF3147CF8}"/>
          </ac:spMkLst>
        </pc:spChg>
        <pc:spChg chg="mod">
          <ac:chgData name="Jorg Liebeherr" userId="4e70e616cda3882f" providerId="LiveId" clId="{50AF0BE5-41B1-CD4C-8792-8885F037CFAE}" dt="2020-09-15T22:28:02.077" v="2023" actId="2085"/>
          <ac:spMkLst>
            <pc:docMk/>
            <pc:sldMk cId="1510312291" sldId="547"/>
            <ac:spMk id="34" creationId="{93FC71B1-F932-CB4B-858B-9937CD69F6C7}"/>
          </ac:spMkLst>
        </pc:spChg>
        <pc:spChg chg="mod">
          <ac:chgData name="Jorg Liebeherr" userId="4e70e616cda3882f" providerId="LiveId" clId="{50AF0BE5-41B1-CD4C-8792-8885F037CFAE}" dt="2020-09-15T22:28:41.105" v="2034" actId="2085"/>
          <ac:spMkLst>
            <pc:docMk/>
            <pc:sldMk cId="1510312291" sldId="547"/>
            <ac:spMk id="35" creationId="{B8A70CC0-F0A9-8645-8D43-B6F4ED2D26FC}"/>
          </ac:spMkLst>
        </pc:spChg>
        <pc:spChg chg="add del mod">
          <ac:chgData name="Jorg Liebeherr" userId="4e70e616cda3882f" providerId="LiveId" clId="{50AF0BE5-41B1-CD4C-8792-8885F037CFAE}" dt="2020-09-15T22:14:41.735" v="1828" actId="478"/>
          <ac:spMkLst>
            <pc:docMk/>
            <pc:sldMk cId="1510312291" sldId="547"/>
            <ac:spMk id="36" creationId="{A07F6AF9-C787-474F-9A5F-D88372EF2BD6}"/>
          </ac:spMkLst>
        </pc:spChg>
        <pc:spChg chg="mod">
          <ac:chgData name="Jorg Liebeherr" userId="4e70e616cda3882f" providerId="LiveId" clId="{50AF0BE5-41B1-CD4C-8792-8885F037CFAE}" dt="2020-09-15T22:28:09.912" v="2024" actId="2085"/>
          <ac:spMkLst>
            <pc:docMk/>
            <pc:sldMk cId="1510312291" sldId="547"/>
            <ac:spMk id="38" creationId="{8B8D65D7-57E0-F249-AE29-1DA0F933E40E}"/>
          </ac:spMkLst>
        </pc:spChg>
        <pc:spChg chg="mod">
          <ac:chgData name="Jorg Liebeherr" userId="4e70e616cda3882f" providerId="LiveId" clId="{50AF0BE5-41B1-CD4C-8792-8885F037CFAE}" dt="2020-09-15T22:28:13.056" v="2025" actId="2085"/>
          <ac:spMkLst>
            <pc:docMk/>
            <pc:sldMk cId="1510312291" sldId="547"/>
            <ac:spMk id="39" creationId="{F40AEC6B-1DAC-3849-B773-3CD56E3D57AA}"/>
          </ac:spMkLst>
        </pc:spChg>
        <pc:spChg chg="add del">
          <ac:chgData name="Jorg Liebeherr" userId="4e70e616cda3882f" providerId="LiveId" clId="{50AF0BE5-41B1-CD4C-8792-8885F037CFAE}" dt="2020-09-15T22:10:35.327" v="1752"/>
          <ac:spMkLst>
            <pc:docMk/>
            <pc:sldMk cId="1510312291" sldId="547"/>
            <ac:spMk id="41" creationId="{130FC2C6-937D-4347-8AC9-03B016455F47}"/>
          </ac:spMkLst>
        </pc:spChg>
        <pc:spChg chg="add del">
          <ac:chgData name="Jorg Liebeherr" userId="4e70e616cda3882f" providerId="LiveId" clId="{50AF0BE5-41B1-CD4C-8792-8885F037CFAE}" dt="2020-09-15T22:10:35.327" v="1752"/>
          <ac:spMkLst>
            <pc:docMk/>
            <pc:sldMk cId="1510312291" sldId="547"/>
            <ac:spMk id="43" creationId="{C774D7EF-05B5-6F43-B224-1DDF05B13D18}"/>
          </ac:spMkLst>
        </pc:spChg>
        <pc:spChg chg="add del mod">
          <ac:chgData name="Jorg Liebeherr" userId="4e70e616cda3882f" providerId="LiveId" clId="{50AF0BE5-41B1-CD4C-8792-8885F037CFAE}" dt="2020-09-15T22:17:27.837" v="1894" actId="478"/>
          <ac:spMkLst>
            <pc:docMk/>
            <pc:sldMk cId="1510312291" sldId="547"/>
            <ac:spMk id="48" creationId="{EDD083E8-B268-5D47-9B75-55C3A6DC5C2D}"/>
          </ac:spMkLst>
        </pc:spChg>
        <pc:spChg chg="add del">
          <ac:chgData name="Jorg Liebeherr" userId="4e70e616cda3882f" providerId="LiveId" clId="{50AF0BE5-41B1-CD4C-8792-8885F037CFAE}" dt="2020-09-15T22:12:22.010" v="1786"/>
          <ac:spMkLst>
            <pc:docMk/>
            <pc:sldMk cId="1510312291" sldId="547"/>
            <ac:spMk id="53" creationId="{A7BE1B59-3BF1-0946-98F3-499FABFC2C8C}"/>
          </ac:spMkLst>
        </pc:spChg>
        <pc:spChg chg="add del">
          <ac:chgData name="Jorg Liebeherr" userId="4e70e616cda3882f" providerId="LiveId" clId="{50AF0BE5-41B1-CD4C-8792-8885F037CFAE}" dt="2020-09-15T22:12:22.010" v="1786"/>
          <ac:spMkLst>
            <pc:docMk/>
            <pc:sldMk cId="1510312291" sldId="547"/>
            <ac:spMk id="55" creationId="{1E389523-0E6B-D345-A462-02C3A7AB0317}"/>
          </ac:spMkLst>
        </pc:spChg>
        <pc:spChg chg="add mod">
          <ac:chgData name="Jorg Liebeherr" userId="4e70e616cda3882f" providerId="LiveId" clId="{50AF0BE5-41B1-CD4C-8792-8885F037CFAE}" dt="2020-09-15T22:22:42.228" v="1948" actId="164"/>
          <ac:spMkLst>
            <pc:docMk/>
            <pc:sldMk cId="1510312291" sldId="547"/>
            <ac:spMk id="59" creationId="{4C5FC21E-3FAF-CC45-9072-A517CB3118F9}"/>
          </ac:spMkLst>
        </pc:spChg>
        <pc:spChg chg="add mod">
          <ac:chgData name="Jorg Liebeherr" userId="4e70e616cda3882f" providerId="LiveId" clId="{50AF0BE5-41B1-CD4C-8792-8885F037CFAE}" dt="2020-09-15T22:23:02.110" v="1951" actId="164"/>
          <ac:spMkLst>
            <pc:docMk/>
            <pc:sldMk cId="1510312291" sldId="547"/>
            <ac:spMk id="61" creationId="{B9E3F6DF-404C-1147-BC44-5E27B338695A}"/>
          </ac:spMkLst>
        </pc:spChg>
        <pc:spChg chg="add mod">
          <ac:chgData name="Jorg Liebeherr" userId="4e70e616cda3882f" providerId="LiveId" clId="{50AF0BE5-41B1-CD4C-8792-8885F037CFAE}" dt="2020-09-15T22:23:21.009" v="1954" actId="164"/>
          <ac:spMkLst>
            <pc:docMk/>
            <pc:sldMk cId="1510312291" sldId="547"/>
            <ac:spMk id="63" creationId="{0826B3FB-F83A-D447-A7CF-2C43C30694AE}"/>
          </ac:spMkLst>
        </pc:spChg>
        <pc:spChg chg="add mod">
          <ac:chgData name="Jorg Liebeherr" userId="4e70e616cda3882f" providerId="LiveId" clId="{50AF0BE5-41B1-CD4C-8792-8885F037CFAE}" dt="2020-09-15T22:23:38.929" v="1957" actId="164"/>
          <ac:spMkLst>
            <pc:docMk/>
            <pc:sldMk cId="1510312291" sldId="547"/>
            <ac:spMk id="65" creationId="{CE5C7537-2CEA-754F-9F88-713592F67273}"/>
          </ac:spMkLst>
        </pc:spChg>
        <pc:spChg chg="mod">
          <ac:chgData name="Jorg Liebeherr" userId="4e70e616cda3882f" providerId="LiveId" clId="{50AF0BE5-41B1-CD4C-8792-8885F037CFAE}" dt="2020-09-15T22:28:19.033" v="2027" actId="2085"/>
          <ac:spMkLst>
            <pc:docMk/>
            <pc:sldMk cId="1510312291" sldId="547"/>
            <ac:spMk id="67" creationId="{41AA343F-F5CC-4645-B7FD-0785CF7F132B}"/>
          </ac:spMkLst>
        </pc:spChg>
        <pc:spChg chg="mod">
          <ac:chgData name="Jorg Liebeherr" userId="4e70e616cda3882f" providerId="LiveId" clId="{50AF0BE5-41B1-CD4C-8792-8885F037CFAE}" dt="2020-09-15T22:28:16.305" v="2026" actId="2085"/>
          <ac:spMkLst>
            <pc:docMk/>
            <pc:sldMk cId="1510312291" sldId="547"/>
            <ac:spMk id="68" creationId="{C1EB9DB3-C43E-E84F-8DAA-7C80BE04E731}"/>
          </ac:spMkLst>
        </pc:spChg>
        <pc:spChg chg="mod">
          <ac:chgData name="Jorg Liebeherr" userId="4e70e616cda3882f" providerId="LiveId" clId="{50AF0BE5-41B1-CD4C-8792-8885F037CFAE}" dt="2020-09-15T22:28:21.848" v="2028" actId="2085"/>
          <ac:spMkLst>
            <pc:docMk/>
            <pc:sldMk cId="1510312291" sldId="547"/>
            <ac:spMk id="71" creationId="{C85619F1-6BB2-B144-BCC3-41A0D72D0AB8}"/>
          </ac:spMkLst>
        </pc:spChg>
        <pc:spChg chg="mod">
          <ac:chgData name="Jorg Liebeherr" userId="4e70e616cda3882f" providerId="LiveId" clId="{50AF0BE5-41B1-CD4C-8792-8885F037CFAE}" dt="2020-09-15T22:28:28.072" v="2030" actId="2085"/>
          <ac:spMkLst>
            <pc:docMk/>
            <pc:sldMk cId="1510312291" sldId="547"/>
            <ac:spMk id="72" creationId="{EEC0DA64-EA94-0746-8A7E-47B4182120AC}"/>
          </ac:spMkLst>
        </pc:spChg>
        <pc:spChg chg="add mod">
          <ac:chgData name="Jorg Liebeherr" userId="4e70e616cda3882f" providerId="LiveId" clId="{50AF0BE5-41B1-CD4C-8792-8885F037CFAE}" dt="2020-09-15T22:23:57.984" v="1960" actId="164"/>
          <ac:spMkLst>
            <pc:docMk/>
            <pc:sldMk cId="1510312291" sldId="547"/>
            <ac:spMk id="73" creationId="{EF27D457-4B58-9A4D-8D81-ACAF82AC6E46}"/>
          </ac:spMkLst>
        </pc:spChg>
        <pc:spChg chg="mod">
          <ac:chgData name="Jorg Liebeherr" userId="4e70e616cda3882f" providerId="LiveId" clId="{50AF0BE5-41B1-CD4C-8792-8885F037CFAE}" dt="2020-09-15T22:28:32.464" v="2031" actId="2085"/>
          <ac:spMkLst>
            <pc:docMk/>
            <pc:sldMk cId="1510312291" sldId="547"/>
            <ac:spMk id="75" creationId="{139A073F-1243-8447-A3BA-6DA991CA19B0}"/>
          </ac:spMkLst>
        </pc:spChg>
        <pc:spChg chg="mod">
          <ac:chgData name="Jorg Liebeherr" userId="4e70e616cda3882f" providerId="LiveId" clId="{50AF0BE5-41B1-CD4C-8792-8885F037CFAE}" dt="2020-09-15T22:28:24.905" v="2029" actId="2085"/>
          <ac:spMkLst>
            <pc:docMk/>
            <pc:sldMk cId="1510312291" sldId="547"/>
            <ac:spMk id="76" creationId="{9C9840BD-76CE-044C-855E-D7305018AD49}"/>
          </ac:spMkLst>
        </pc:spChg>
        <pc:spChg chg="add mod">
          <ac:chgData name="Jorg Liebeherr" userId="4e70e616cda3882f" providerId="LiveId" clId="{50AF0BE5-41B1-CD4C-8792-8885F037CFAE}" dt="2020-09-15T22:24:43.494" v="1963" actId="164"/>
          <ac:spMkLst>
            <pc:docMk/>
            <pc:sldMk cId="1510312291" sldId="547"/>
            <ac:spMk id="78" creationId="{8332E88F-01A2-874F-BEF9-4F1305CA4250}"/>
          </ac:spMkLst>
        </pc:spChg>
        <pc:spChg chg="mod">
          <ac:chgData name="Jorg Liebeherr" userId="4e70e616cda3882f" providerId="LiveId" clId="{50AF0BE5-41B1-CD4C-8792-8885F037CFAE}" dt="2020-09-15T22:28:38.199" v="2033" actId="2085"/>
          <ac:spMkLst>
            <pc:docMk/>
            <pc:sldMk cId="1510312291" sldId="547"/>
            <ac:spMk id="80" creationId="{8BB37498-53E6-A542-935D-6C0F13C7D7F1}"/>
          </ac:spMkLst>
        </pc:spChg>
        <pc:spChg chg="mod">
          <ac:chgData name="Jorg Liebeherr" userId="4e70e616cda3882f" providerId="LiveId" clId="{50AF0BE5-41B1-CD4C-8792-8885F037CFAE}" dt="2020-09-15T22:28:35.617" v="2032" actId="2085"/>
          <ac:spMkLst>
            <pc:docMk/>
            <pc:sldMk cId="1510312291" sldId="547"/>
            <ac:spMk id="81" creationId="{2BD1B3EE-2224-1049-B47B-E792F13D1A98}"/>
          </ac:spMkLst>
        </pc:spChg>
        <pc:spChg chg="add mod">
          <ac:chgData name="Jorg Liebeherr" userId="4e70e616cda3882f" providerId="LiveId" clId="{50AF0BE5-41B1-CD4C-8792-8885F037CFAE}" dt="2020-09-15T22:25:08.668" v="1966" actId="164"/>
          <ac:spMkLst>
            <pc:docMk/>
            <pc:sldMk cId="1510312291" sldId="547"/>
            <ac:spMk id="83" creationId="{898D6A4E-32CB-D642-871B-2518656C34BD}"/>
          </ac:spMkLst>
        </pc:spChg>
        <pc:spChg chg="add mod">
          <ac:chgData name="Jorg Liebeherr" userId="4e70e616cda3882f" providerId="LiveId" clId="{50AF0BE5-41B1-CD4C-8792-8885F037CFAE}" dt="2020-09-15T22:26:54.196" v="2017" actId="20577"/>
          <ac:spMkLst>
            <pc:docMk/>
            <pc:sldMk cId="1510312291" sldId="547"/>
            <ac:spMk id="84" creationId="{EF6EE6B5-583D-3A48-A7FF-A562C7CA1196}"/>
          </ac:spMkLst>
        </pc:spChg>
        <pc:grpChg chg="add mod">
          <ac:chgData name="Jorg Liebeherr" userId="4e70e616cda3882f" providerId="LiveId" clId="{50AF0BE5-41B1-CD4C-8792-8885F037CFAE}" dt="2020-09-15T22:22:07.943" v="1945" actId="164"/>
          <ac:grpSpMkLst>
            <pc:docMk/>
            <pc:sldMk cId="1510312291" sldId="547"/>
            <ac:grpSpMk id="3" creationId="{4786B2A2-DB79-294A-8DC7-D19CDDA8BA5D}"/>
          </ac:grpSpMkLst>
        </pc:grpChg>
        <pc:grpChg chg="add mod">
          <ac:chgData name="Jorg Liebeherr" userId="4e70e616cda3882f" providerId="LiveId" clId="{50AF0BE5-41B1-CD4C-8792-8885F037CFAE}" dt="2020-09-15T22:22:42.228" v="1948" actId="164"/>
          <ac:grpSpMkLst>
            <pc:docMk/>
            <pc:sldMk cId="1510312291" sldId="547"/>
            <ac:grpSpMk id="5" creationId="{79DB0189-56BE-9548-8D73-EE12A5CF81D6}"/>
          </ac:grpSpMkLst>
        </pc:grpChg>
        <pc:grpChg chg="add mod">
          <ac:chgData name="Jorg Liebeherr" userId="4e70e616cda3882f" providerId="LiveId" clId="{50AF0BE5-41B1-CD4C-8792-8885F037CFAE}" dt="2020-09-15T22:23:02.110" v="1951" actId="164"/>
          <ac:grpSpMkLst>
            <pc:docMk/>
            <pc:sldMk cId="1510312291" sldId="547"/>
            <ac:grpSpMk id="8" creationId="{513FAA3E-5EB2-CE4E-9A64-39576A2A4079}"/>
          </ac:grpSpMkLst>
        </pc:grpChg>
        <pc:grpChg chg="add mod">
          <ac:chgData name="Jorg Liebeherr" userId="4e70e616cda3882f" providerId="LiveId" clId="{50AF0BE5-41B1-CD4C-8792-8885F037CFAE}" dt="2020-09-15T22:23:21.009" v="1954" actId="164"/>
          <ac:grpSpMkLst>
            <pc:docMk/>
            <pc:sldMk cId="1510312291" sldId="547"/>
            <ac:grpSpMk id="14" creationId="{DD0624EE-75D7-C548-BE00-890823BBB047}"/>
          </ac:grpSpMkLst>
        </pc:grpChg>
        <pc:grpChg chg="add mod">
          <ac:chgData name="Jorg Liebeherr" userId="4e70e616cda3882f" providerId="LiveId" clId="{50AF0BE5-41B1-CD4C-8792-8885F037CFAE}" dt="2020-09-15T22:23:38.929" v="1957" actId="164"/>
          <ac:grpSpMkLst>
            <pc:docMk/>
            <pc:sldMk cId="1510312291" sldId="547"/>
            <ac:grpSpMk id="17" creationId="{80DFDB07-46F7-3E4C-8ECE-E67BEF2C62F3}"/>
          </ac:grpSpMkLst>
        </pc:grpChg>
        <pc:grpChg chg="add mod">
          <ac:chgData name="Jorg Liebeherr" userId="4e70e616cda3882f" providerId="LiveId" clId="{50AF0BE5-41B1-CD4C-8792-8885F037CFAE}" dt="2020-09-15T22:23:57.984" v="1960" actId="164"/>
          <ac:grpSpMkLst>
            <pc:docMk/>
            <pc:sldMk cId="1510312291" sldId="547"/>
            <ac:grpSpMk id="18" creationId="{4429AE1B-42DE-EF4C-B6F0-6BB5D72EF5DC}"/>
          </ac:grpSpMkLst>
        </pc:grpChg>
        <pc:grpChg chg="mod">
          <ac:chgData name="Jorg Liebeherr" userId="4e70e616cda3882f" providerId="LiveId" clId="{50AF0BE5-41B1-CD4C-8792-8885F037CFAE}" dt="2020-09-15T22:06:02.584" v="1647" actId="1035"/>
          <ac:grpSpMkLst>
            <pc:docMk/>
            <pc:sldMk cId="1510312291" sldId="547"/>
            <ac:grpSpMk id="19" creationId="{B2DB7652-59A1-E741-9159-2D5203162EFB}"/>
          </ac:grpSpMkLst>
        </pc:grpChg>
        <pc:grpChg chg="mod">
          <ac:chgData name="Jorg Liebeherr" userId="4e70e616cda3882f" providerId="LiveId" clId="{50AF0BE5-41B1-CD4C-8792-8885F037CFAE}" dt="2020-09-15T22:22:07.943" v="1945" actId="164"/>
          <ac:grpSpMkLst>
            <pc:docMk/>
            <pc:sldMk cId="1510312291" sldId="547"/>
            <ac:grpSpMk id="20" creationId="{3DBD4A68-D031-7549-B334-08D1E6A18C74}"/>
          </ac:grpSpMkLst>
        </pc:grpChg>
        <pc:grpChg chg="add mod">
          <ac:chgData name="Jorg Liebeherr" userId="4e70e616cda3882f" providerId="LiveId" clId="{50AF0BE5-41B1-CD4C-8792-8885F037CFAE}" dt="2020-09-15T22:24:43.494" v="1963" actId="164"/>
          <ac:grpSpMkLst>
            <pc:docMk/>
            <pc:sldMk cId="1510312291" sldId="547"/>
            <ac:grpSpMk id="25" creationId="{530F3D50-5198-AB47-A1A7-EC3A6571BF0A}"/>
          </ac:grpSpMkLst>
        </pc:grpChg>
        <pc:grpChg chg="add mod">
          <ac:chgData name="Jorg Liebeherr" userId="4e70e616cda3882f" providerId="LiveId" clId="{50AF0BE5-41B1-CD4C-8792-8885F037CFAE}" dt="2020-09-15T22:25:08.668" v="1966" actId="164"/>
          <ac:grpSpMkLst>
            <pc:docMk/>
            <pc:sldMk cId="1510312291" sldId="547"/>
            <ac:grpSpMk id="26" creationId="{1CC854CF-E633-DF44-A54B-BD6B993C59D5}"/>
          </ac:grpSpMkLst>
        </pc:grpChg>
        <pc:grpChg chg="mod">
          <ac:chgData name="Jorg Liebeherr" userId="4e70e616cda3882f" providerId="LiveId" clId="{50AF0BE5-41B1-CD4C-8792-8885F037CFAE}" dt="2020-09-15T22:22:42.228" v="1948" actId="164"/>
          <ac:grpSpMkLst>
            <pc:docMk/>
            <pc:sldMk cId="1510312291" sldId="547"/>
            <ac:grpSpMk id="28" creationId="{1DBA2449-9605-5D43-9812-D9EA1C43D0E6}"/>
          </ac:grpSpMkLst>
        </pc:grpChg>
        <pc:grpChg chg="mod">
          <ac:chgData name="Jorg Liebeherr" userId="4e70e616cda3882f" providerId="LiveId" clId="{50AF0BE5-41B1-CD4C-8792-8885F037CFAE}" dt="2020-09-15T22:23:02.110" v="1951" actId="164"/>
          <ac:grpSpMkLst>
            <pc:docMk/>
            <pc:sldMk cId="1510312291" sldId="547"/>
            <ac:grpSpMk id="33" creationId="{94AF1530-1E07-AB46-84AF-DA3729839E3D}"/>
          </ac:grpSpMkLst>
        </pc:grpChg>
        <pc:grpChg chg="add mod">
          <ac:chgData name="Jorg Liebeherr" userId="4e70e616cda3882f" providerId="LiveId" clId="{50AF0BE5-41B1-CD4C-8792-8885F037CFAE}" dt="2020-09-15T22:23:21.009" v="1954" actId="164"/>
          <ac:grpSpMkLst>
            <pc:docMk/>
            <pc:sldMk cId="1510312291" sldId="547"/>
            <ac:grpSpMk id="37" creationId="{9CE83351-42CE-A849-986A-FCE8671F910A}"/>
          </ac:grpSpMkLst>
        </pc:grpChg>
        <pc:grpChg chg="add del mod">
          <ac:chgData name="Jorg Liebeherr" userId="4e70e616cda3882f" providerId="LiveId" clId="{50AF0BE5-41B1-CD4C-8792-8885F037CFAE}" dt="2020-09-15T22:10:35.327" v="1752"/>
          <ac:grpSpMkLst>
            <pc:docMk/>
            <pc:sldMk cId="1510312291" sldId="547"/>
            <ac:grpSpMk id="44" creationId="{0165DCE7-AC40-544E-AFBA-CDB83AEEA2F4}"/>
          </ac:grpSpMkLst>
        </pc:grpChg>
        <pc:grpChg chg="add del mod">
          <ac:chgData name="Jorg Liebeherr" userId="4e70e616cda3882f" providerId="LiveId" clId="{50AF0BE5-41B1-CD4C-8792-8885F037CFAE}" dt="2020-09-15T22:17:23.069" v="1893" actId="478"/>
          <ac:grpSpMkLst>
            <pc:docMk/>
            <pc:sldMk cId="1510312291" sldId="547"/>
            <ac:grpSpMk id="49" creationId="{F64CE0BF-0097-584E-A013-9C6CE51CDF5B}"/>
          </ac:grpSpMkLst>
        </pc:grpChg>
        <pc:grpChg chg="add del mod">
          <ac:chgData name="Jorg Liebeherr" userId="4e70e616cda3882f" providerId="LiveId" clId="{50AF0BE5-41B1-CD4C-8792-8885F037CFAE}" dt="2020-09-15T22:12:22.010" v="1786"/>
          <ac:grpSpMkLst>
            <pc:docMk/>
            <pc:sldMk cId="1510312291" sldId="547"/>
            <ac:grpSpMk id="56" creationId="{FCA80DCF-3834-1D41-A577-820D8C124914}"/>
          </ac:grpSpMkLst>
        </pc:grpChg>
        <pc:grpChg chg="add mod">
          <ac:chgData name="Jorg Liebeherr" userId="4e70e616cda3882f" providerId="LiveId" clId="{50AF0BE5-41B1-CD4C-8792-8885F037CFAE}" dt="2020-09-15T22:23:38.929" v="1957" actId="164"/>
          <ac:grpSpMkLst>
            <pc:docMk/>
            <pc:sldMk cId="1510312291" sldId="547"/>
            <ac:grpSpMk id="66" creationId="{36AFEB53-600F-5042-B956-718D7B3D2EF1}"/>
          </ac:grpSpMkLst>
        </pc:grpChg>
        <pc:grpChg chg="add mod">
          <ac:chgData name="Jorg Liebeherr" userId="4e70e616cda3882f" providerId="LiveId" clId="{50AF0BE5-41B1-CD4C-8792-8885F037CFAE}" dt="2020-09-15T22:23:57.984" v="1960" actId="164"/>
          <ac:grpSpMkLst>
            <pc:docMk/>
            <pc:sldMk cId="1510312291" sldId="547"/>
            <ac:grpSpMk id="70" creationId="{BC6A6E55-470E-E841-95C7-221DBE0A5A1B}"/>
          </ac:grpSpMkLst>
        </pc:grpChg>
        <pc:grpChg chg="add mod">
          <ac:chgData name="Jorg Liebeherr" userId="4e70e616cda3882f" providerId="LiveId" clId="{50AF0BE5-41B1-CD4C-8792-8885F037CFAE}" dt="2020-09-15T22:24:43.494" v="1963" actId="164"/>
          <ac:grpSpMkLst>
            <pc:docMk/>
            <pc:sldMk cId="1510312291" sldId="547"/>
            <ac:grpSpMk id="74" creationId="{F1B75185-1370-E747-825A-EA0BF2C4D86E}"/>
          </ac:grpSpMkLst>
        </pc:grpChg>
        <pc:grpChg chg="add mod">
          <ac:chgData name="Jorg Liebeherr" userId="4e70e616cda3882f" providerId="LiveId" clId="{50AF0BE5-41B1-CD4C-8792-8885F037CFAE}" dt="2020-09-15T22:25:08.668" v="1966" actId="164"/>
          <ac:grpSpMkLst>
            <pc:docMk/>
            <pc:sldMk cId="1510312291" sldId="547"/>
            <ac:grpSpMk id="79" creationId="{C7EEB0FD-1774-5F43-BCA6-4CD77695F127}"/>
          </ac:grpSpMkLst>
        </pc:grpChg>
        <pc:cxnChg chg="mod">
          <ac:chgData name="Jorg Liebeherr" userId="4e70e616cda3882f" providerId="LiveId" clId="{50AF0BE5-41B1-CD4C-8792-8885F037CFAE}" dt="2020-09-15T22:06:02.584" v="1647" actId="1035"/>
          <ac:cxnSpMkLst>
            <pc:docMk/>
            <pc:sldMk cId="1510312291" sldId="547"/>
            <ac:cxnSpMk id="6" creationId="{3155AF7D-87BA-F448-8885-E55E2B486AEF}"/>
          </ac:cxnSpMkLst>
        </pc:cxnChg>
        <pc:cxnChg chg="mod">
          <ac:chgData name="Jorg Liebeherr" userId="4e70e616cda3882f" providerId="LiveId" clId="{50AF0BE5-41B1-CD4C-8792-8885F037CFAE}" dt="2020-09-15T22:25:31.436" v="1970" actId="12788"/>
          <ac:cxnSpMkLst>
            <pc:docMk/>
            <pc:sldMk cId="1510312291" sldId="547"/>
            <ac:cxnSpMk id="7" creationId="{41A70EC6-5C18-FB45-8658-487D81D9CF00}"/>
          </ac:cxnSpMkLst>
        </pc:cxnChg>
        <pc:cxnChg chg="mod">
          <ac:chgData name="Jorg Liebeherr" userId="4e70e616cda3882f" providerId="LiveId" clId="{50AF0BE5-41B1-CD4C-8792-8885F037CFAE}" dt="2020-09-15T22:22:07.943" v="1945" actId="164"/>
          <ac:cxnSpMkLst>
            <pc:docMk/>
            <pc:sldMk cId="1510312291" sldId="547"/>
            <ac:cxnSpMk id="9" creationId="{C52B02BE-D075-6949-B1D5-499591DB67DD}"/>
          </ac:cxnSpMkLst>
        </pc:cxnChg>
        <pc:cxnChg chg="mod">
          <ac:chgData name="Jorg Liebeherr" userId="4e70e616cda3882f" providerId="LiveId" clId="{50AF0BE5-41B1-CD4C-8792-8885F037CFAE}" dt="2020-09-15T22:22:42.228" v="1948" actId="164"/>
          <ac:cxnSpMkLst>
            <pc:docMk/>
            <pc:sldMk cId="1510312291" sldId="547"/>
            <ac:cxnSpMk id="23" creationId="{F6969755-6797-CD43-9BCE-D330E774BEE6}"/>
          </ac:cxnSpMkLst>
        </pc:cxnChg>
        <pc:cxnChg chg="add del mod">
          <ac:chgData name="Jorg Liebeherr" userId="4e70e616cda3882f" providerId="LiveId" clId="{50AF0BE5-41B1-CD4C-8792-8885F037CFAE}" dt="2020-09-15T22:14:41.735" v="1828" actId="478"/>
          <ac:cxnSpMkLst>
            <pc:docMk/>
            <pc:sldMk cId="1510312291" sldId="547"/>
            <ac:cxnSpMk id="27" creationId="{38E50534-7192-5F42-BB67-B627F9601E19}"/>
          </ac:cxnSpMkLst>
        </pc:cxnChg>
        <pc:cxnChg chg="del mod">
          <ac:chgData name="Jorg Liebeherr" userId="4e70e616cda3882f" providerId="LiveId" clId="{50AF0BE5-41B1-CD4C-8792-8885F037CFAE}" dt="2020-09-15T22:13:55.697" v="1821" actId="478"/>
          <ac:cxnSpMkLst>
            <pc:docMk/>
            <pc:sldMk cId="1510312291" sldId="547"/>
            <ac:cxnSpMk id="31" creationId="{B130C297-14DF-0C4C-B574-90207D09186F}"/>
          </ac:cxnSpMkLst>
        </pc:cxnChg>
        <pc:cxnChg chg="add del">
          <ac:chgData name="Jorg Liebeherr" userId="4e70e616cda3882f" providerId="LiveId" clId="{50AF0BE5-41B1-CD4C-8792-8885F037CFAE}" dt="2020-09-15T22:10:35.327" v="1752"/>
          <ac:cxnSpMkLst>
            <pc:docMk/>
            <pc:sldMk cId="1510312291" sldId="547"/>
            <ac:cxnSpMk id="40" creationId="{7CC832C2-A16C-9547-9F06-732507AB51DE}"/>
          </ac:cxnSpMkLst>
        </pc:cxnChg>
        <pc:cxnChg chg="add del">
          <ac:chgData name="Jorg Liebeherr" userId="4e70e616cda3882f" providerId="LiveId" clId="{50AF0BE5-41B1-CD4C-8792-8885F037CFAE}" dt="2020-09-15T22:10:35.327" v="1752"/>
          <ac:cxnSpMkLst>
            <pc:docMk/>
            <pc:sldMk cId="1510312291" sldId="547"/>
            <ac:cxnSpMk id="42" creationId="{CE66C9F4-688D-5447-92F8-A2D9948984BE}"/>
          </ac:cxnSpMkLst>
        </pc:cxnChg>
        <pc:cxnChg chg="add del mod">
          <ac:chgData name="Jorg Liebeherr" userId="4e70e616cda3882f" providerId="LiveId" clId="{50AF0BE5-41B1-CD4C-8792-8885F037CFAE}" dt="2020-09-15T22:17:27.837" v="1894" actId="478"/>
          <ac:cxnSpMkLst>
            <pc:docMk/>
            <pc:sldMk cId="1510312291" sldId="547"/>
            <ac:cxnSpMk id="47" creationId="{DB1FDF59-7BA8-D848-99AF-AAB68BA3A926}"/>
          </ac:cxnSpMkLst>
        </pc:cxnChg>
        <pc:cxnChg chg="add del">
          <ac:chgData name="Jorg Liebeherr" userId="4e70e616cda3882f" providerId="LiveId" clId="{50AF0BE5-41B1-CD4C-8792-8885F037CFAE}" dt="2020-09-15T22:12:22.010" v="1786"/>
          <ac:cxnSpMkLst>
            <pc:docMk/>
            <pc:sldMk cId="1510312291" sldId="547"/>
            <ac:cxnSpMk id="52" creationId="{E30A1FD0-D842-A04D-AA03-3AE912A08724}"/>
          </ac:cxnSpMkLst>
        </pc:cxnChg>
        <pc:cxnChg chg="add del">
          <ac:chgData name="Jorg Liebeherr" userId="4e70e616cda3882f" providerId="LiveId" clId="{50AF0BE5-41B1-CD4C-8792-8885F037CFAE}" dt="2020-09-15T22:12:22.010" v="1786"/>
          <ac:cxnSpMkLst>
            <pc:docMk/>
            <pc:sldMk cId="1510312291" sldId="547"/>
            <ac:cxnSpMk id="54" creationId="{69ADF545-CF08-5A47-8BA0-2A542EE18BA8}"/>
          </ac:cxnSpMkLst>
        </pc:cxnChg>
        <pc:cxnChg chg="add mod">
          <ac:chgData name="Jorg Liebeherr" userId="4e70e616cda3882f" providerId="LiveId" clId="{50AF0BE5-41B1-CD4C-8792-8885F037CFAE}" dt="2020-09-15T22:23:02.110" v="1951" actId="164"/>
          <ac:cxnSpMkLst>
            <pc:docMk/>
            <pc:sldMk cId="1510312291" sldId="547"/>
            <ac:cxnSpMk id="60" creationId="{BDF9B632-B1C4-4E4C-8C49-5926988A73A1}"/>
          </ac:cxnSpMkLst>
        </pc:cxnChg>
        <pc:cxnChg chg="add mod">
          <ac:chgData name="Jorg Liebeherr" userId="4e70e616cda3882f" providerId="LiveId" clId="{50AF0BE5-41B1-CD4C-8792-8885F037CFAE}" dt="2020-09-15T22:23:21.009" v="1954" actId="164"/>
          <ac:cxnSpMkLst>
            <pc:docMk/>
            <pc:sldMk cId="1510312291" sldId="547"/>
            <ac:cxnSpMk id="62" creationId="{E8D4341D-898A-3744-9BC8-D3D2CA8D449A}"/>
          </ac:cxnSpMkLst>
        </pc:cxnChg>
        <pc:cxnChg chg="add mod">
          <ac:chgData name="Jorg Liebeherr" userId="4e70e616cda3882f" providerId="LiveId" clId="{50AF0BE5-41B1-CD4C-8792-8885F037CFAE}" dt="2020-09-15T22:23:38.929" v="1957" actId="164"/>
          <ac:cxnSpMkLst>
            <pc:docMk/>
            <pc:sldMk cId="1510312291" sldId="547"/>
            <ac:cxnSpMk id="64" creationId="{A3C5C0BD-7A13-DA4F-9853-4739B70AA26A}"/>
          </ac:cxnSpMkLst>
        </pc:cxnChg>
        <pc:cxnChg chg="add mod">
          <ac:chgData name="Jorg Liebeherr" userId="4e70e616cda3882f" providerId="LiveId" clId="{50AF0BE5-41B1-CD4C-8792-8885F037CFAE}" dt="2020-09-15T22:23:57.984" v="1960" actId="164"/>
          <ac:cxnSpMkLst>
            <pc:docMk/>
            <pc:sldMk cId="1510312291" sldId="547"/>
            <ac:cxnSpMk id="69" creationId="{3719EB35-317E-B34C-A043-A6C46BBD85BC}"/>
          </ac:cxnSpMkLst>
        </pc:cxnChg>
        <pc:cxnChg chg="add mod">
          <ac:chgData name="Jorg Liebeherr" userId="4e70e616cda3882f" providerId="LiveId" clId="{50AF0BE5-41B1-CD4C-8792-8885F037CFAE}" dt="2020-09-15T22:24:43.494" v="1963" actId="164"/>
          <ac:cxnSpMkLst>
            <pc:docMk/>
            <pc:sldMk cId="1510312291" sldId="547"/>
            <ac:cxnSpMk id="77" creationId="{6C4896A1-68D9-E245-9030-22A80B192B5D}"/>
          </ac:cxnSpMkLst>
        </pc:cxnChg>
        <pc:cxnChg chg="add mod">
          <ac:chgData name="Jorg Liebeherr" userId="4e70e616cda3882f" providerId="LiveId" clId="{50AF0BE5-41B1-CD4C-8792-8885F037CFAE}" dt="2020-09-15T22:25:08.668" v="1966" actId="164"/>
          <ac:cxnSpMkLst>
            <pc:docMk/>
            <pc:sldMk cId="1510312291" sldId="547"/>
            <ac:cxnSpMk id="82" creationId="{F0521C7D-9754-9449-B0DA-A71784B19A64}"/>
          </ac:cxnSpMkLst>
        </pc:cxnChg>
      </pc:sldChg>
      <pc:sldChg chg="modSp add">
        <pc:chgData name="Jorg Liebeherr" userId="4e70e616cda3882f" providerId="LiveId" clId="{50AF0BE5-41B1-CD4C-8792-8885F037CFAE}" dt="2020-09-15T22:34:04.895" v="2065" actId="20577"/>
        <pc:sldMkLst>
          <pc:docMk/>
          <pc:sldMk cId="1350254861" sldId="548"/>
        </pc:sldMkLst>
        <pc:spChg chg="mod">
          <ac:chgData name="Jorg Liebeherr" userId="4e70e616cda3882f" providerId="LiveId" clId="{50AF0BE5-41B1-CD4C-8792-8885F037CFAE}" dt="2020-09-15T22:34:04.895" v="2065" actId="20577"/>
          <ac:spMkLst>
            <pc:docMk/>
            <pc:sldMk cId="1350254861" sldId="548"/>
            <ac:spMk id="2" creationId="{32F5FC63-CAFE-2548-A2F8-12C586199918}"/>
          </ac:spMkLst>
        </pc:spChg>
      </pc:sldChg>
      <pc:sldChg chg="modSp">
        <pc:chgData name="Jorg Liebeherr" userId="4e70e616cda3882f" providerId="LiveId" clId="{50AF0BE5-41B1-CD4C-8792-8885F037CFAE}" dt="2020-09-18T16:47:20.389" v="2748" actId="207"/>
        <pc:sldMkLst>
          <pc:docMk/>
          <pc:sldMk cId="3358762903" sldId="550"/>
        </pc:sldMkLst>
        <pc:spChg chg="mod">
          <ac:chgData name="Jorg Liebeherr" userId="4e70e616cda3882f" providerId="LiveId" clId="{50AF0BE5-41B1-CD4C-8792-8885F037CFAE}" dt="2020-09-18T16:47:20.389" v="2748" actId="207"/>
          <ac:spMkLst>
            <pc:docMk/>
            <pc:sldMk cId="3358762903" sldId="550"/>
            <ac:spMk id="2" creationId="{00000000-0000-0000-0000-000000000000}"/>
          </ac:spMkLst>
        </pc:spChg>
      </pc:sldChg>
      <pc:sldChg chg="delSp modSp add">
        <pc:chgData name="Jorg Liebeherr" userId="4e70e616cda3882f" providerId="LiveId" clId="{50AF0BE5-41B1-CD4C-8792-8885F037CFAE}" dt="2020-09-20T21:46:27.030" v="4488" actId="20577"/>
        <pc:sldMkLst>
          <pc:docMk/>
          <pc:sldMk cId="3217662051" sldId="551"/>
        </pc:sldMkLst>
        <pc:spChg chg="mod">
          <ac:chgData name="Jorg Liebeherr" userId="4e70e616cda3882f" providerId="LiveId" clId="{50AF0BE5-41B1-CD4C-8792-8885F037CFAE}" dt="2020-09-18T16:48:49.317" v="2782" actId="20577"/>
          <ac:spMkLst>
            <pc:docMk/>
            <pc:sldMk cId="3217662051" sldId="551"/>
            <ac:spMk id="13316" creationId="{00000000-0000-0000-0000-000000000000}"/>
          </ac:spMkLst>
        </pc:spChg>
        <pc:spChg chg="mod">
          <ac:chgData name="Jorg Liebeherr" userId="4e70e616cda3882f" providerId="LiveId" clId="{50AF0BE5-41B1-CD4C-8792-8885F037CFAE}" dt="2020-09-20T21:46:27.030" v="4488" actId="20577"/>
          <ac:spMkLst>
            <pc:docMk/>
            <pc:sldMk cId="3217662051" sldId="551"/>
            <ac:spMk id="13317" creationId="{00000000-0000-0000-0000-000000000000}"/>
          </ac:spMkLst>
        </pc:spChg>
        <pc:graphicFrameChg chg="del mod">
          <ac:chgData name="Jorg Liebeherr" userId="4e70e616cda3882f" providerId="LiveId" clId="{50AF0BE5-41B1-CD4C-8792-8885F037CFAE}" dt="2020-09-18T17:05:26.607" v="3915" actId="478"/>
          <ac:graphicFrameMkLst>
            <pc:docMk/>
            <pc:sldMk cId="3217662051" sldId="551"/>
            <ac:graphicFrameMk id="5" creationId="{00000000-0000-0000-0000-000000000000}"/>
          </ac:graphicFrameMkLst>
        </pc:graphicFrameChg>
      </pc:sldChg>
    </pc:docChg>
  </pc:docChgLst>
  <pc:docChgLst>
    <pc:chgData name="Jorg Liebeherr" userId="4e70e616cda3882f" providerId="LiveId" clId="{EBBB90F6-4CA5-7548-8211-0FC534A2D95E}"/>
    <pc:docChg chg="undo custSel addSld delSld modSld sldOrd">
      <pc:chgData name="Jorg Liebeherr" userId="4e70e616cda3882f" providerId="LiveId" clId="{EBBB90F6-4CA5-7548-8211-0FC534A2D95E}" dt="2020-09-24T15:43:28.654" v="4631" actId="27636"/>
      <pc:docMkLst>
        <pc:docMk/>
      </pc:docMkLst>
      <pc:sldChg chg="addSp delSp modSp">
        <pc:chgData name="Jorg Liebeherr" userId="4e70e616cda3882f" providerId="LiveId" clId="{EBBB90F6-4CA5-7548-8211-0FC534A2D95E}" dt="2020-09-23T23:45:22.400" v="727"/>
        <pc:sldMkLst>
          <pc:docMk/>
          <pc:sldMk cId="932342642" sldId="256"/>
        </pc:sldMkLst>
        <pc:spChg chg="mod">
          <ac:chgData name="Jorg Liebeherr" userId="4e70e616cda3882f" providerId="LiveId" clId="{EBBB90F6-4CA5-7548-8211-0FC534A2D95E}" dt="2020-09-23T20:58:45.746" v="0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932342642" sldId="256"/>
            <ac:spMk id="6" creationId="{F94DC270-9A5B-3745-839E-605F083457C2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932342642" sldId="256"/>
            <ac:spMk id="7" creationId="{0B23F27A-B5A7-C043-9354-645DBF10C083}"/>
          </ac:spMkLst>
        </pc:spChg>
      </pc:sldChg>
      <pc:sldChg chg="addSp delSp modSp">
        <pc:chgData name="Jorg Liebeherr" userId="4e70e616cda3882f" providerId="LiveId" clId="{EBBB90F6-4CA5-7548-8211-0FC534A2D95E}" dt="2020-09-23T23:45:22.400" v="727"/>
        <pc:sldMkLst>
          <pc:docMk/>
          <pc:sldMk cId="767987974" sldId="258"/>
        </pc:sldMkLst>
        <pc:spChg chg="mod">
          <ac:chgData name="Jorg Liebeherr" userId="4e70e616cda3882f" providerId="LiveId" clId="{EBBB90F6-4CA5-7548-8211-0FC534A2D95E}" dt="2020-09-23T23:43:12.568" v="673" actId="20577"/>
          <ac:spMkLst>
            <pc:docMk/>
            <pc:sldMk cId="767987974" sldId="258"/>
            <ac:spMk id="3" creationId="{DB756EFB-C906-2245-94D8-EA1578232534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767987974" sldId="258"/>
            <ac:spMk id="4" creationId="{03FB5009-1135-C649-8FBD-18C7C7D0F476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767987974" sldId="258"/>
            <ac:spMk id="5" creationId="{DD3912D3-6BA3-6B47-8180-39F7670BEFD8}"/>
          </ac:spMkLst>
        </pc:spChg>
      </pc:sldChg>
      <pc:sldChg chg="del">
        <pc:chgData name="Jorg Liebeherr" userId="4e70e616cda3882f" providerId="LiveId" clId="{EBBB90F6-4CA5-7548-8211-0FC534A2D95E}" dt="2020-09-23T20:59:00.123" v="1" actId="2696"/>
        <pc:sldMkLst>
          <pc:docMk/>
          <pc:sldMk cId="867772728" sldId="262"/>
        </pc:sldMkLst>
      </pc:sldChg>
      <pc:sldChg chg="del">
        <pc:chgData name="Jorg Liebeherr" userId="4e70e616cda3882f" providerId="LiveId" clId="{EBBB90F6-4CA5-7548-8211-0FC534A2D95E}" dt="2020-09-23T20:59:00.138" v="2" actId="2696"/>
        <pc:sldMkLst>
          <pc:docMk/>
          <pc:sldMk cId="1370554939" sldId="263"/>
        </pc:sldMkLst>
      </pc:sldChg>
      <pc:sldChg chg="del">
        <pc:chgData name="Jorg Liebeherr" userId="4e70e616cda3882f" providerId="LiveId" clId="{EBBB90F6-4CA5-7548-8211-0FC534A2D95E}" dt="2020-09-23T20:59:00.166" v="4" actId="2696"/>
        <pc:sldMkLst>
          <pc:docMk/>
          <pc:sldMk cId="3451861326" sldId="264"/>
        </pc:sldMkLst>
      </pc:sldChg>
      <pc:sldChg chg="del">
        <pc:chgData name="Jorg Liebeherr" userId="4e70e616cda3882f" providerId="LiveId" clId="{EBBB90F6-4CA5-7548-8211-0FC534A2D95E}" dt="2020-09-23T20:59:00.230" v="7" actId="2696"/>
        <pc:sldMkLst>
          <pc:docMk/>
          <pc:sldMk cId="2143476400" sldId="271"/>
        </pc:sldMkLst>
      </pc:sldChg>
      <pc:sldChg chg="del">
        <pc:chgData name="Jorg Liebeherr" userId="4e70e616cda3882f" providerId="LiveId" clId="{EBBB90F6-4CA5-7548-8211-0FC534A2D95E}" dt="2020-09-23T20:59:00.195" v="5" actId="2696"/>
        <pc:sldMkLst>
          <pc:docMk/>
          <pc:sldMk cId="3210588159" sldId="287"/>
        </pc:sldMkLst>
      </pc:sldChg>
      <pc:sldChg chg="del">
        <pc:chgData name="Jorg Liebeherr" userId="4e70e616cda3882f" providerId="LiveId" clId="{EBBB90F6-4CA5-7548-8211-0FC534A2D95E}" dt="2020-09-23T20:59:00.401" v="17" actId="2696"/>
        <pc:sldMkLst>
          <pc:docMk/>
          <pc:sldMk cId="1038862380" sldId="302"/>
        </pc:sldMkLst>
      </pc:sldChg>
      <pc:sldChg chg="del">
        <pc:chgData name="Jorg Liebeherr" userId="4e70e616cda3882f" providerId="LiveId" clId="{EBBB90F6-4CA5-7548-8211-0FC534A2D95E}" dt="2020-09-23T20:59:00.419" v="18" actId="2696"/>
        <pc:sldMkLst>
          <pc:docMk/>
          <pc:sldMk cId="698224850" sldId="303"/>
        </pc:sldMkLst>
      </pc:sldChg>
      <pc:sldChg chg="del">
        <pc:chgData name="Jorg Liebeherr" userId="4e70e616cda3882f" providerId="LiveId" clId="{EBBB90F6-4CA5-7548-8211-0FC534A2D95E}" dt="2020-09-23T20:59:00.436" v="19" actId="2696"/>
        <pc:sldMkLst>
          <pc:docMk/>
          <pc:sldMk cId="932845777" sldId="304"/>
        </pc:sldMkLst>
      </pc:sldChg>
      <pc:sldChg chg="addSp delSp modSp add">
        <pc:chgData name="Jorg Liebeherr" userId="4e70e616cda3882f" providerId="LiveId" clId="{EBBB90F6-4CA5-7548-8211-0FC534A2D95E}" dt="2020-09-24T12:25:18.236" v="1932" actId="20577"/>
        <pc:sldMkLst>
          <pc:docMk/>
          <pc:sldMk cId="2010169120" sldId="306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010169120" sldId="306"/>
            <ac:spMk id="3" creationId="{1818E852-A4F6-644E-93DA-46E6605BCCE6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010169120" sldId="306"/>
            <ac:spMk id="17409" creationId="{4DAECCF7-14F3-9148-BEDD-4AF16EC82247}"/>
          </ac:spMkLst>
        </pc:spChg>
        <pc:spChg chg="mod">
          <ac:chgData name="Jorg Liebeherr" userId="4e70e616cda3882f" providerId="LiveId" clId="{EBBB90F6-4CA5-7548-8211-0FC534A2D95E}" dt="2020-09-24T12:25:18.236" v="1932" actId="20577"/>
          <ac:spMkLst>
            <pc:docMk/>
            <pc:sldMk cId="2010169120" sldId="306"/>
            <ac:spMk id="17410" creationId="{E757FAA8-C364-0F49-9D29-C711341BDBB3}"/>
          </ac:spMkLst>
        </pc:spChg>
        <pc:graphicFrameChg chg="add mod modGraphic">
          <ac:chgData name="Jorg Liebeherr" userId="4e70e616cda3882f" providerId="LiveId" clId="{EBBB90F6-4CA5-7548-8211-0FC534A2D95E}" dt="2020-09-24T12:25:14.010" v="1931" actId="1076"/>
          <ac:graphicFrameMkLst>
            <pc:docMk/>
            <pc:sldMk cId="2010169120" sldId="306"/>
            <ac:graphicFrameMk id="2" creationId="{1DE0CC44-BF64-0C42-AAF6-611295357E08}"/>
          </ac:graphicFrameMkLst>
        </pc:graphicFrameChg>
        <pc:graphicFrameChg chg="del mod">
          <ac:chgData name="Jorg Liebeherr" userId="4e70e616cda3882f" providerId="LiveId" clId="{EBBB90F6-4CA5-7548-8211-0FC534A2D95E}" dt="2020-09-23T23:43:56.002" v="698" actId="478"/>
          <ac:graphicFrameMkLst>
            <pc:docMk/>
            <pc:sldMk cId="2010169120" sldId="306"/>
            <ac:graphicFrameMk id="17411" creationId="{F76E3490-EC0A-184B-BEA4-6BBF5298464D}"/>
          </ac:graphicFrameMkLst>
        </pc:graphicFrameChg>
      </pc:sldChg>
      <pc:sldChg chg="addSp delSp modSp add ord">
        <pc:chgData name="Jorg Liebeherr" userId="4e70e616cda3882f" providerId="LiveId" clId="{EBBB90F6-4CA5-7548-8211-0FC534A2D95E}" dt="2020-09-24T12:43:29.363" v="2221"/>
        <pc:sldMkLst>
          <pc:docMk/>
          <pc:sldMk cId="123605600" sldId="307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23605600" sldId="307"/>
            <ac:spMk id="2" creationId="{CAA6AA57-CAFE-FD44-8E6C-E446D0E12F83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23605600" sldId="307"/>
            <ac:spMk id="19457" creationId="{CA8FDF41-396D-7549-BABF-70BF42EB8FC6}"/>
          </ac:spMkLst>
        </pc:spChg>
        <pc:spChg chg="mod">
          <ac:chgData name="Jorg Liebeherr" userId="4e70e616cda3882f" providerId="LiveId" clId="{EBBB90F6-4CA5-7548-8211-0FC534A2D95E}" dt="2020-09-23T23:49:50.892" v="782" actId="20577"/>
          <ac:spMkLst>
            <pc:docMk/>
            <pc:sldMk cId="123605600" sldId="307"/>
            <ac:spMk id="19458" creationId="{2F45ECE1-8EF0-1146-9FA6-3FEA71E99A46}"/>
          </ac:spMkLst>
        </pc:spChg>
        <pc:spChg chg="mod">
          <ac:chgData name="Jorg Liebeherr" userId="4e70e616cda3882f" providerId="LiveId" clId="{EBBB90F6-4CA5-7548-8211-0FC534A2D95E}" dt="2020-09-24T12:36:53.935" v="2116" actId="20577"/>
          <ac:spMkLst>
            <pc:docMk/>
            <pc:sldMk cId="123605600" sldId="307"/>
            <ac:spMk id="19462" creationId="{75BB8190-37A5-9C46-BAE5-E9249D1D5800}"/>
          </ac:spMkLst>
        </pc:spChg>
      </pc:sldChg>
      <pc:sldChg chg="addSp delSp modSp add">
        <pc:chgData name="Jorg Liebeherr" userId="4e70e616cda3882f" providerId="LiveId" clId="{EBBB90F6-4CA5-7548-8211-0FC534A2D95E}" dt="2020-09-24T13:12:54.912" v="2726" actId="20577"/>
        <pc:sldMkLst>
          <pc:docMk/>
          <pc:sldMk cId="2742697268" sldId="30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742697268" sldId="308"/>
            <ac:spMk id="2" creationId="{47DF5C1C-9E7A-2947-A764-49BBDC8AF5BA}"/>
          </ac:spMkLst>
        </pc:spChg>
        <pc:spChg chg="add mod">
          <ac:chgData name="Jorg Liebeherr" userId="4e70e616cda3882f" providerId="LiveId" clId="{EBBB90F6-4CA5-7548-8211-0FC534A2D95E}" dt="2020-09-24T13:12:54.912" v="2726" actId="20577"/>
          <ac:spMkLst>
            <pc:docMk/>
            <pc:sldMk cId="2742697268" sldId="308"/>
            <ac:spMk id="7" creationId="{CE73F9DD-4B1B-4440-8127-0E0E92833E91}"/>
          </ac:spMkLst>
        </pc:spChg>
        <pc:spChg chg="add mod">
          <ac:chgData name="Jorg Liebeherr" userId="4e70e616cda3882f" providerId="LiveId" clId="{EBBB90F6-4CA5-7548-8211-0FC534A2D95E}" dt="2020-09-24T13:12:48.920" v="2725" actId="2711"/>
          <ac:spMkLst>
            <pc:docMk/>
            <pc:sldMk cId="2742697268" sldId="308"/>
            <ac:spMk id="8" creationId="{4DD80DE1-5BFE-1840-9ACE-05CD27BE9B11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742697268" sldId="308"/>
            <ac:spMk id="21505" creationId="{983918C8-84F3-FE4A-95A5-D08D310647E3}"/>
          </ac:spMkLst>
        </pc:spChg>
        <pc:spChg chg="mod">
          <ac:chgData name="Jorg Liebeherr" userId="4e70e616cda3882f" providerId="LiveId" clId="{EBBB90F6-4CA5-7548-8211-0FC534A2D95E}" dt="2020-09-23T23:50:54.095" v="802" actId="20577"/>
          <ac:spMkLst>
            <pc:docMk/>
            <pc:sldMk cId="2742697268" sldId="308"/>
            <ac:spMk id="21506" creationId="{2F672D35-5883-0148-AB94-67EE0EAC5CED}"/>
          </ac:spMkLst>
        </pc:spChg>
        <pc:spChg chg="mod">
          <ac:chgData name="Jorg Liebeherr" userId="4e70e616cda3882f" providerId="LiveId" clId="{EBBB90F6-4CA5-7548-8211-0FC534A2D95E}" dt="2020-09-23T23:58:38.816" v="849" actId="207"/>
          <ac:spMkLst>
            <pc:docMk/>
            <pc:sldMk cId="2742697268" sldId="308"/>
            <ac:spMk id="21507" creationId="{EFAB3DA9-1D19-6F4C-8F8B-0CF30533B776}"/>
          </ac:spMkLst>
        </pc:spChg>
        <pc:spChg chg="mod">
          <ac:chgData name="Jorg Liebeherr" userId="4e70e616cda3882f" providerId="LiveId" clId="{EBBB90F6-4CA5-7548-8211-0FC534A2D95E}" dt="2020-09-24T13:12:48.920" v="2725" actId="2711"/>
          <ac:spMkLst>
            <pc:docMk/>
            <pc:sldMk cId="2742697268" sldId="308"/>
            <ac:spMk id="21508" creationId="{6F6EA368-832B-F74D-AB6C-83AD792D4A38}"/>
          </ac:spMkLst>
        </pc:spChg>
      </pc:sldChg>
      <pc:sldChg chg="addSp delSp modSp add del">
        <pc:chgData name="Jorg Liebeherr" userId="4e70e616cda3882f" providerId="LiveId" clId="{EBBB90F6-4CA5-7548-8211-0FC534A2D95E}" dt="2020-09-24T00:25:26.544" v="1732" actId="2696"/>
        <pc:sldMkLst>
          <pc:docMk/>
          <pc:sldMk cId="1484440014" sldId="313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484440014" sldId="313"/>
            <ac:spMk id="2" creationId="{20740812-EC8F-F042-8891-A845EA5BCFB9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484440014" sldId="313"/>
            <ac:spMk id="26625" creationId="{0D74C12A-E5B4-E04A-BAB2-9C861B278B14}"/>
          </ac:spMkLst>
        </pc:spChg>
        <pc:spChg chg="mod">
          <ac:chgData name="Jorg Liebeherr" userId="4e70e616cda3882f" providerId="LiveId" clId="{EBBB90F6-4CA5-7548-8211-0FC534A2D95E}" dt="2020-09-24T00:15:21.799" v="1251" actId="403"/>
          <ac:spMkLst>
            <pc:docMk/>
            <pc:sldMk cId="1484440014" sldId="313"/>
            <ac:spMk id="26627" creationId="{823CCFE4-B75B-0243-B9CC-BA15BC78288A}"/>
          </ac:spMkLst>
        </pc:spChg>
        <pc:spChg chg="mod">
          <ac:chgData name="Jorg Liebeherr" userId="4e70e616cda3882f" providerId="LiveId" clId="{EBBB90F6-4CA5-7548-8211-0FC534A2D95E}" dt="2020-09-24T00:16:24.979" v="1257" actId="1076"/>
          <ac:spMkLst>
            <pc:docMk/>
            <pc:sldMk cId="1484440014" sldId="313"/>
            <ac:spMk id="26630" creationId="{BF845522-DEB3-304D-8463-1B3F68CB6D95}"/>
          </ac:spMkLst>
        </pc:spChg>
        <pc:spChg chg="mod">
          <ac:chgData name="Jorg Liebeherr" userId="4e70e616cda3882f" providerId="LiveId" clId="{EBBB90F6-4CA5-7548-8211-0FC534A2D95E}" dt="2020-09-24T00:16:17.637" v="1256" actId="207"/>
          <ac:spMkLst>
            <pc:docMk/>
            <pc:sldMk cId="1484440014" sldId="313"/>
            <ac:spMk id="26632" creationId="{0CAE5CA6-C1BF-2A4D-974C-21D4CB76B98B}"/>
          </ac:spMkLst>
        </pc:spChg>
        <pc:spChg chg="mod">
          <ac:chgData name="Jorg Liebeherr" userId="4e70e616cda3882f" providerId="LiveId" clId="{EBBB90F6-4CA5-7548-8211-0FC534A2D95E}" dt="2020-09-24T00:16:08.122" v="1255" actId="207"/>
          <ac:spMkLst>
            <pc:docMk/>
            <pc:sldMk cId="1484440014" sldId="313"/>
            <ac:spMk id="26634" creationId="{965D1491-F124-4E40-A5F3-6DC94A0E2170}"/>
          </ac:spMkLst>
        </pc:spChg>
        <pc:spChg chg="mod">
          <ac:chgData name="Jorg Liebeherr" userId="4e70e616cda3882f" providerId="LiveId" clId="{EBBB90F6-4CA5-7548-8211-0FC534A2D95E}" dt="2020-09-24T00:16:17.637" v="1256" actId="207"/>
          <ac:spMkLst>
            <pc:docMk/>
            <pc:sldMk cId="1484440014" sldId="313"/>
            <ac:spMk id="26636" creationId="{AC1319C9-168E-5B40-8B39-F6787C04A618}"/>
          </ac:spMkLst>
        </pc:spChg>
        <pc:spChg chg="mod">
          <ac:chgData name="Jorg Liebeherr" userId="4e70e616cda3882f" providerId="LiveId" clId="{EBBB90F6-4CA5-7548-8211-0FC534A2D95E}" dt="2020-09-24T00:15:59.416" v="1254" actId="207"/>
          <ac:spMkLst>
            <pc:docMk/>
            <pc:sldMk cId="1484440014" sldId="313"/>
            <ac:spMk id="163844" creationId="{8D46A571-D530-6241-9120-33E7120E585F}"/>
          </ac:spMkLst>
        </pc:spChg>
        <pc:spChg chg="mod">
          <ac:chgData name="Jorg Liebeherr" userId="4e70e616cda3882f" providerId="LiveId" clId="{EBBB90F6-4CA5-7548-8211-0FC534A2D95E}" dt="2020-09-24T00:15:59.416" v="1254" actId="207"/>
          <ac:spMkLst>
            <pc:docMk/>
            <pc:sldMk cId="1484440014" sldId="313"/>
            <ac:spMk id="163847" creationId="{BF178982-FE88-6F4F-A246-AE39A78EE345}"/>
          </ac:spMkLst>
        </pc:spChg>
      </pc:sldChg>
      <pc:sldChg chg="addSp delSp modSp add ord delAnim modAnim">
        <pc:chgData name="Jorg Liebeherr" userId="4e70e616cda3882f" providerId="LiveId" clId="{EBBB90F6-4CA5-7548-8211-0FC534A2D95E}" dt="2020-09-24T12:57:09.281" v="2502" actId="478"/>
        <pc:sldMkLst>
          <pc:docMk/>
          <pc:sldMk cId="126664084" sldId="319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26664084" sldId="319"/>
            <ac:spMk id="2" creationId="{615194DA-E572-8749-B679-FAB7F5301A37}"/>
          </ac:spMkLst>
        </pc:spChg>
        <pc:spChg chg="add del mod">
          <ac:chgData name="Jorg Liebeherr" userId="4e70e616cda3882f" providerId="LiveId" clId="{EBBB90F6-4CA5-7548-8211-0FC534A2D95E}" dt="2020-09-24T12:53:10.574" v="2421"/>
          <ac:spMkLst>
            <pc:docMk/>
            <pc:sldMk cId="126664084" sldId="319"/>
            <ac:spMk id="7" creationId="{2BCA8132-9846-3043-A648-EF64AC50C981}"/>
          </ac:spMkLst>
        </pc:spChg>
        <pc:spChg chg="add mod">
          <ac:chgData name="Jorg Liebeherr" userId="4e70e616cda3882f" providerId="LiveId" clId="{EBBB90F6-4CA5-7548-8211-0FC534A2D95E}" dt="2020-09-24T12:53:56.717" v="2437" actId="1076"/>
          <ac:spMkLst>
            <pc:docMk/>
            <pc:sldMk cId="126664084" sldId="319"/>
            <ac:spMk id="13" creationId="{BB7F854B-16C4-6F41-ACC7-CEA671729149}"/>
          </ac:spMkLst>
        </pc:spChg>
        <pc:spChg chg="add mod">
          <ac:chgData name="Jorg Liebeherr" userId="4e70e616cda3882f" providerId="LiveId" clId="{EBBB90F6-4CA5-7548-8211-0FC534A2D95E}" dt="2020-09-24T12:49:27.426" v="2331" actId="20577"/>
          <ac:spMkLst>
            <pc:docMk/>
            <pc:sldMk cId="126664084" sldId="319"/>
            <ac:spMk id="14" creationId="{8A2B4AB2-D6A1-4748-87D4-A54B4477DFAB}"/>
          </ac:spMkLst>
        </pc:spChg>
        <pc:spChg chg="add del">
          <ac:chgData name="Jorg Liebeherr" userId="4e70e616cda3882f" providerId="LiveId" clId="{EBBB90F6-4CA5-7548-8211-0FC534A2D95E}" dt="2020-09-24T12:57:09.281" v="2502" actId="478"/>
          <ac:spMkLst>
            <pc:docMk/>
            <pc:sldMk cId="126664084" sldId="319"/>
            <ac:spMk id="15" creationId="{13887F04-3B16-A24C-A803-357A28A012C6}"/>
          </ac:spMkLst>
        </pc:spChg>
        <pc:spChg chg="mod">
          <ac:chgData name="Jorg Liebeherr" userId="4e70e616cda3882f" providerId="LiveId" clId="{EBBB90F6-4CA5-7548-8211-0FC534A2D95E}" dt="2020-09-24T12:51:31.155" v="2362" actId="6549"/>
          <ac:spMkLst>
            <pc:docMk/>
            <pc:sldMk cId="126664084" sldId="319"/>
            <ac:spMk id="19" creationId="{88A7AED0-1240-7C4E-A46B-E8AAA69F1D88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2" creationId="{E552BD0B-834B-4747-AC45-EF60AD5DB5D0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3" creationId="{A3BC3AD0-4E4D-724F-B348-4E8F312F96F8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4" creationId="{62631325-E315-034F-8765-465C9403F07E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5" creationId="{C6B698CA-11F8-A143-A495-065CF7FFAE25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28" creationId="{7EBF67C2-78BD-2B40-8B25-D5FF92D4AB6F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29" creationId="{A368ADE2-B4FE-2244-BF36-606B33ED0BEC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30" creationId="{BED267AC-D8AA-AC43-B174-50A47A78EF39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31" creationId="{261388E3-BB28-2B47-83C8-E72F8629907A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26664084" sldId="319"/>
            <ac:spMk id="22529" creationId="{32AD3C23-4E70-6246-9110-2652756427B1}"/>
          </ac:spMkLst>
        </pc:spChg>
        <pc:spChg chg="mod">
          <ac:chgData name="Jorg Liebeherr" userId="4e70e616cda3882f" providerId="LiveId" clId="{EBBB90F6-4CA5-7548-8211-0FC534A2D95E}" dt="2020-09-24T12:39:44.290" v="2173" actId="207"/>
          <ac:spMkLst>
            <pc:docMk/>
            <pc:sldMk cId="126664084" sldId="319"/>
            <ac:spMk id="22530" creationId="{64F79C6D-4BD1-3543-93E1-143E14B8A9B0}"/>
          </ac:spMkLst>
        </pc:spChg>
        <pc:spChg chg="mod">
          <ac:chgData name="Jorg Liebeherr" userId="4e70e616cda3882f" providerId="LiveId" clId="{EBBB90F6-4CA5-7548-8211-0FC534A2D95E}" dt="2020-09-24T12:38:57.461" v="2122" actId="20577"/>
          <ac:spMkLst>
            <pc:docMk/>
            <pc:sldMk cId="126664084" sldId="319"/>
            <ac:spMk id="22531" creationId="{04C06444-8644-E043-916E-DE386E1338DB}"/>
          </ac:spMkLst>
        </pc:spChg>
        <pc:spChg chg="mod">
          <ac:chgData name="Jorg Liebeherr" userId="4e70e616cda3882f" providerId="LiveId" clId="{EBBB90F6-4CA5-7548-8211-0FC534A2D95E}" dt="2020-09-24T12:41:43.737" v="2210" actId="164"/>
          <ac:spMkLst>
            <pc:docMk/>
            <pc:sldMk cId="126664084" sldId="319"/>
            <ac:spMk id="22533" creationId="{8A078EB6-8A36-FA47-9F2C-97662AB4F234}"/>
          </ac:spMkLst>
        </pc:spChg>
        <pc:spChg chg="mod">
          <ac:chgData name="Jorg Liebeherr" userId="4e70e616cda3882f" providerId="LiveId" clId="{EBBB90F6-4CA5-7548-8211-0FC534A2D95E}" dt="2020-09-24T12:43:04.142" v="2219" actId="207"/>
          <ac:spMkLst>
            <pc:docMk/>
            <pc:sldMk cId="126664084" sldId="319"/>
            <ac:spMk id="22534" creationId="{A267BA90-94EC-B94D-8B1A-22B2056597FF}"/>
          </ac:spMkLst>
        </pc:spChg>
        <pc:spChg chg="mod">
          <ac:chgData name="Jorg Liebeherr" userId="4e70e616cda3882f" providerId="LiveId" clId="{EBBB90F6-4CA5-7548-8211-0FC534A2D95E}" dt="2020-09-24T12:41:51.284" v="2211" actId="164"/>
          <ac:spMkLst>
            <pc:docMk/>
            <pc:sldMk cId="126664084" sldId="319"/>
            <ac:spMk id="22536" creationId="{1374716B-5CC4-5545-90D6-A6A79EE4321D}"/>
          </ac:spMkLst>
        </pc:spChg>
        <pc:spChg chg="mod">
          <ac:chgData name="Jorg Liebeherr" userId="4e70e616cda3882f" providerId="LiveId" clId="{EBBB90F6-4CA5-7548-8211-0FC534A2D95E}" dt="2020-09-24T12:43:07.027" v="2220" actId="207"/>
          <ac:spMkLst>
            <pc:docMk/>
            <pc:sldMk cId="126664084" sldId="319"/>
            <ac:spMk id="22537" creationId="{18EA94E9-9817-9140-8372-1921BD864116}"/>
          </ac:spMkLst>
        </pc:spChg>
        <pc:spChg chg="del">
          <ac:chgData name="Jorg Liebeherr" userId="4e70e616cda3882f" providerId="LiveId" clId="{EBBB90F6-4CA5-7548-8211-0FC534A2D95E}" dt="2020-09-24T12:49:15.781" v="2312" actId="478"/>
          <ac:spMkLst>
            <pc:docMk/>
            <pc:sldMk cId="126664084" sldId="319"/>
            <ac:spMk id="169988" creationId="{7F81DC44-74A2-F246-A7CE-52F85C755341}"/>
          </ac:spMkLst>
        </pc:spChg>
        <pc:spChg chg="del">
          <ac:chgData name="Jorg Liebeherr" userId="4e70e616cda3882f" providerId="LiveId" clId="{EBBB90F6-4CA5-7548-8211-0FC534A2D95E}" dt="2020-09-24T12:49:17.958" v="2313" actId="478"/>
          <ac:spMkLst>
            <pc:docMk/>
            <pc:sldMk cId="126664084" sldId="319"/>
            <ac:spMk id="169991" creationId="{98D014B1-4732-DF40-9FB1-196A619EFF01}"/>
          </ac:spMkLst>
        </pc:spChg>
        <pc:grpChg chg="add del mod">
          <ac:chgData name="Jorg Liebeherr" userId="4e70e616cda3882f" providerId="LiveId" clId="{EBBB90F6-4CA5-7548-8211-0FC534A2D95E}" dt="2020-09-24T12:49:38.932" v="2341" actId="478"/>
          <ac:grpSpMkLst>
            <pc:docMk/>
            <pc:sldMk cId="126664084" sldId="319"/>
            <ac:grpSpMk id="3" creationId="{7775952C-29E2-1A49-8A09-42A392B3E6F8}"/>
          </ac:grpSpMkLst>
        </pc:grpChg>
        <pc:grpChg chg="add del mod">
          <ac:chgData name="Jorg Liebeherr" userId="4e70e616cda3882f" providerId="LiveId" clId="{EBBB90F6-4CA5-7548-8211-0FC534A2D95E}" dt="2020-09-24T12:49:42.106" v="2342" actId="478"/>
          <ac:grpSpMkLst>
            <pc:docMk/>
            <pc:sldMk cId="126664084" sldId="319"/>
            <ac:grpSpMk id="4" creationId="{87896523-7A7B-FD4D-929B-6A1F5AC90DD6}"/>
          </ac:grpSpMkLst>
        </pc:grpChg>
        <pc:grpChg chg="add del mod">
          <ac:chgData name="Jorg Liebeherr" userId="4e70e616cda3882f" providerId="LiveId" clId="{EBBB90F6-4CA5-7548-8211-0FC534A2D95E}" dt="2020-09-24T12:50:59.679" v="2353" actId="164"/>
          <ac:grpSpMkLst>
            <pc:docMk/>
            <pc:sldMk cId="126664084" sldId="319"/>
            <ac:grpSpMk id="5" creationId="{3284081A-1735-614E-91C6-396D8B8F8D51}"/>
          </ac:grpSpMkLst>
        </pc:grpChg>
        <pc:grpChg chg="add del mod">
          <ac:chgData name="Jorg Liebeherr" userId="4e70e616cda3882f" providerId="LiveId" clId="{EBBB90F6-4CA5-7548-8211-0FC534A2D95E}" dt="2020-09-24T12:53:18.480" v="2422" actId="165"/>
          <ac:grpSpMkLst>
            <pc:docMk/>
            <pc:sldMk cId="126664084" sldId="319"/>
            <ac:grpSpMk id="6" creationId="{5C09D217-012D-D846-A84C-EEB0F88F66B5}"/>
          </ac:grpSpMkLst>
        </pc:grpChg>
        <pc:grpChg chg="add mod">
          <ac:chgData name="Jorg Liebeherr" userId="4e70e616cda3882f" providerId="LiveId" clId="{EBBB90F6-4CA5-7548-8211-0FC534A2D95E}" dt="2020-09-24T12:56:08.671" v="2488" actId="164"/>
          <ac:grpSpMkLst>
            <pc:docMk/>
            <pc:sldMk cId="126664084" sldId="319"/>
            <ac:grpSpMk id="8" creationId="{79CCDE5D-04DE-F147-A6E5-E6E5CC1F3DF9}"/>
          </ac:grpSpMkLst>
        </pc:grpChg>
        <pc:grpChg chg="add mod">
          <ac:chgData name="Jorg Liebeherr" userId="4e70e616cda3882f" providerId="LiveId" clId="{EBBB90F6-4CA5-7548-8211-0FC534A2D95E}" dt="2020-09-24T12:56:17.680" v="2489" actId="164"/>
          <ac:grpSpMkLst>
            <pc:docMk/>
            <pc:sldMk cId="126664084" sldId="319"/>
            <ac:grpSpMk id="9" creationId="{2517695F-0E4C-484C-B1AC-29C04791E6C5}"/>
          </ac:grpSpMkLst>
        </pc:grpChg>
        <pc:grpChg chg="add del">
          <ac:chgData name="Jorg Liebeherr" userId="4e70e616cda3882f" providerId="LiveId" clId="{EBBB90F6-4CA5-7548-8211-0FC534A2D95E}" dt="2020-09-24T12:51:34.474" v="2363" actId="478"/>
          <ac:grpSpMkLst>
            <pc:docMk/>
            <pc:sldMk cId="126664084" sldId="319"/>
            <ac:grpSpMk id="16" creationId="{6E7CAE41-EAD4-444C-9F1B-631BB5AE0281}"/>
          </ac:grpSpMkLst>
        </pc:grpChg>
        <pc:grpChg chg="add del mod">
          <ac:chgData name="Jorg Liebeherr" userId="4e70e616cda3882f" providerId="LiveId" clId="{EBBB90F6-4CA5-7548-8211-0FC534A2D95E}" dt="2020-09-24T12:53:02.998" v="2417" actId="165"/>
          <ac:grpSpMkLst>
            <pc:docMk/>
            <pc:sldMk cId="126664084" sldId="319"/>
            <ac:grpSpMk id="21" creationId="{01495E35-9C35-8B47-A414-158DC101CA85}"/>
          </ac:grpSpMkLst>
        </pc:grpChg>
        <pc:grpChg chg="add del mod">
          <ac:chgData name="Jorg Liebeherr" userId="4e70e616cda3882f" providerId="LiveId" clId="{EBBB90F6-4CA5-7548-8211-0FC534A2D95E}" dt="2020-09-24T12:51:56.044" v="2369" actId="165"/>
          <ac:grpSpMkLst>
            <pc:docMk/>
            <pc:sldMk cId="126664084" sldId="319"/>
            <ac:grpSpMk id="27" creationId="{0385C9A3-C8C5-BE4C-827D-00DD7CD17B37}"/>
          </ac:grpSpMkLst>
        </pc:grpChg>
      </pc:sldChg>
      <pc:sldChg chg="del">
        <pc:chgData name="Jorg Liebeherr" userId="4e70e616cda3882f" providerId="LiveId" clId="{EBBB90F6-4CA5-7548-8211-0FC534A2D95E}" dt="2020-09-23T20:59:00.157" v="3" actId="2696"/>
        <pc:sldMkLst>
          <pc:docMk/>
          <pc:sldMk cId="2128708472" sldId="322"/>
        </pc:sldMkLst>
      </pc:sldChg>
      <pc:sldChg chg="addSp delSp modSp add">
        <pc:chgData name="Jorg Liebeherr" userId="4e70e616cda3882f" providerId="LiveId" clId="{EBBB90F6-4CA5-7548-8211-0FC534A2D95E}" dt="2020-09-24T12:26:06.595" v="1963" actId="1076"/>
        <pc:sldMkLst>
          <pc:docMk/>
          <pc:sldMk cId="2668310334" sldId="322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668310334" sldId="322"/>
            <ac:spMk id="2" creationId="{0739FCF2-7A9E-8647-880A-92608824369D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668310334" sldId="322"/>
            <ac:spMk id="18433" creationId="{18110C16-7CDD-5449-943D-CCA8E4FC1433}"/>
          </ac:spMkLst>
        </pc:spChg>
        <pc:spChg chg="mod">
          <ac:chgData name="Jorg Liebeherr" userId="4e70e616cda3882f" providerId="LiveId" clId="{EBBB90F6-4CA5-7548-8211-0FC534A2D95E}" dt="2020-09-24T12:25:45.740" v="1942" actId="20577"/>
          <ac:spMkLst>
            <pc:docMk/>
            <pc:sldMk cId="2668310334" sldId="322"/>
            <ac:spMk id="18435" creationId="{633ECFBB-34B3-5648-9AF6-3C00A0801E9C}"/>
          </ac:spMkLst>
        </pc:spChg>
        <pc:graphicFrameChg chg="add mod">
          <ac:chgData name="Jorg Liebeherr" userId="4e70e616cda3882f" providerId="LiveId" clId="{EBBB90F6-4CA5-7548-8211-0FC534A2D95E}" dt="2020-09-24T12:26:06.595" v="1963" actId="1076"/>
          <ac:graphicFrameMkLst>
            <pc:docMk/>
            <pc:sldMk cId="2668310334" sldId="322"/>
            <ac:graphicFrameMk id="6" creationId="{FEDA6D39-BAD2-A149-898C-070A2B15F589}"/>
          </ac:graphicFrameMkLst>
        </pc:graphicFrameChg>
        <pc:graphicFrameChg chg="mod">
          <ac:chgData name="Jorg Liebeherr" userId="4e70e616cda3882f" providerId="LiveId" clId="{EBBB90F6-4CA5-7548-8211-0FC534A2D95E}" dt="2020-09-24T12:25:54.635" v="1961" actId="1035"/>
          <ac:graphicFrameMkLst>
            <pc:docMk/>
            <pc:sldMk cId="2668310334" sldId="322"/>
            <ac:graphicFrameMk id="18436" creationId="{FD9D49E7-4E93-2742-82D2-9459C09C3E05}"/>
          </ac:graphicFrameMkLst>
        </pc:graphicFrameChg>
      </pc:sldChg>
      <pc:sldChg chg="addSp delSp modSp add ord">
        <pc:chgData name="Jorg Liebeherr" userId="4e70e616cda3882f" providerId="LiveId" clId="{EBBB90F6-4CA5-7548-8211-0FC534A2D95E}" dt="2020-09-24T12:38:30.906" v="2120" actId="20577"/>
        <pc:sldMkLst>
          <pc:docMk/>
          <pc:sldMk cId="3745356823" sldId="323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745356823" sldId="323"/>
            <ac:spMk id="2" creationId="{B897290A-533D-AB4C-9226-5880ACBE3E8E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745356823" sldId="323"/>
            <ac:spMk id="20481" creationId="{1C691AA3-CE7E-F54A-91C2-6BDF9908957D}"/>
          </ac:spMkLst>
        </pc:spChg>
        <pc:spChg chg="mod">
          <ac:chgData name="Jorg Liebeherr" userId="4e70e616cda3882f" providerId="LiveId" clId="{EBBB90F6-4CA5-7548-8211-0FC534A2D95E}" dt="2020-09-24T12:38:30.906" v="2120" actId="20577"/>
          <ac:spMkLst>
            <pc:docMk/>
            <pc:sldMk cId="3745356823" sldId="323"/>
            <ac:spMk id="20482" creationId="{644B2E11-B3F9-0D4F-8CE0-C79B780D0961}"/>
          </ac:spMkLst>
        </pc:spChg>
        <pc:spChg chg="mod">
          <ac:chgData name="Jorg Liebeherr" userId="4e70e616cda3882f" providerId="LiveId" clId="{EBBB90F6-4CA5-7548-8211-0FC534A2D95E}" dt="2020-09-23T23:50:31.766" v="801" actId="20577"/>
          <ac:spMkLst>
            <pc:docMk/>
            <pc:sldMk cId="3745356823" sldId="323"/>
            <ac:spMk id="20485" creationId="{51D2D039-961C-EA45-9BD4-07027253F27B}"/>
          </ac:spMkLst>
        </pc:spChg>
      </pc:sldChg>
      <pc:sldChg chg="del">
        <pc:chgData name="Jorg Liebeherr" userId="4e70e616cda3882f" providerId="LiveId" clId="{EBBB90F6-4CA5-7548-8211-0FC534A2D95E}" dt="2020-09-23T20:59:00.377" v="16" actId="2696"/>
        <pc:sldMkLst>
          <pc:docMk/>
          <pc:sldMk cId="257574138" sldId="324"/>
        </pc:sldMkLst>
      </pc:sldChg>
      <pc:sldChg chg="addSp delSp modSp add ord">
        <pc:chgData name="Jorg Liebeherr" userId="4e70e616cda3882f" providerId="LiveId" clId="{EBBB90F6-4CA5-7548-8211-0FC534A2D95E}" dt="2020-09-24T13:05:47.313" v="2527" actId="20577"/>
        <pc:sldMkLst>
          <pc:docMk/>
          <pc:sldMk cId="1216706647" sldId="324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216706647" sldId="324"/>
            <ac:spMk id="2" creationId="{06BE6697-88EF-624E-81E7-7E226D92EBFC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216706647" sldId="324"/>
            <ac:spMk id="23553" creationId="{2B52CDDC-819C-0344-B11D-FFEA0931F74C}"/>
          </ac:spMkLst>
        </pc:spChg>
        <pc:spChg chg="mod">
          <ac:chgData name="Jorg Liebeherr" userId="4e70e616cda3882f" providerId="LiveId" clId="{EBBB90F6-4CA5-7548-8211-0FC534A2D95E}" dt="2020-09-24T13:05:47.313" v="2527" actId="20577"/>
          <ac:spMkLst>
            <pc:docMk/>
            <pc:sldMk cId="1216706647" sldId="324"/>
            <ac:spMk id="23557" creationId="{D7DE141A-C429-2743-8AC9-46F9034687E3}"/>
          </ac:spMkLst>
        </pc:spChg>
      </pc:sldChg>
      <pc:sldChg chg="modSp add">
        <pc:chgData name="Jorg Liebeherr" userId="4e70e616cda3882f" providerId="LiveId" clId="{EBBB90F6-4CA5-7548-8211-0FC534A2D95E}" dt="2020-09-24T13:09:27.520" v="2682" actId="207"/>
        <pc:sldMkLst>
          <pc:docMk/>
          <pc:sldMk cId="592373673" sldId="325"/>
        </pc:sldMkLst>
        <pc:spChg chg="mod">
          <ac:chgData name="Jorg Liebeherr" userId="4e70e616cda3882f" providerId="LiveId" clId="{EBBB90F6-4CA5-7548-8211-0FC534A2D95E}" dt="2020-09-24T13:09:27.520" v="2682" actId="207"/>
          <ac:spMkLst>
            <pc:docMk/>
            <pc:sldMk cId="592373673" sldId="325"/>
            <ac:spMk id="24581" creationId="{07E65191-9E78-E047-9C19-C6B2C1D0CCD6}"/>
          </ac:spMkLst>
        </pc:spChg>
      </pc:sldChg>
      <pc:sldChg chg="addSp delSp modSp add del">
        <pc:chgData name="Jorg Liebeherr" userId="4e70e616cda3882f" providerId="LiveId" clId="{EBBB90F6-4CA5-7548-8211-0FC534A2D95E}" dt="2020-09-24T13:06:04.025" v="2528" actId="2696"/>
        <pc:sldMkLst>
          <pc:docMk/>
          <pc:sldMk cId="2135674448" sldId="325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135674448" sldId="325"/>
            <ac:spMk id="2" creationId="{695B80CE-4E79-CB49-B3E0-D7489E518ED1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135674448" sldId="325"/>
            <ac:spMk id="24577" creationId="{5AA80E82-2280-6347-ACE7-6B170F8C5670}"/>
          </ac:spMkLst>
        </pc:spChg>
        <pc:spChg chg="mod">
          <ac:chgData name="Jorg Liebeherr" userId="4e70e616cda3882f" providerId="LiveId" clId="{EBBB90F6-4CA5-7548-8211-0FC534A2D95E}" dt="2020-09-24T00:07:00.467" v="1069" actId="14100"/>
          <ac:spMkLst>
            <pc:docMk/>
            <pc:sldMk cId="2135674448" sldId="325"/>
            <ac:spMk id="24581" creationId="{07E65191-9E78-E047-9C19-C6B2C1D0CCD6}"/>
          </ac:spMkLst>
        </pc:spChg>
        <pc:graphicFrameChg chg="mod">
          <ac:chgData name="Jorg Liebeherr" userId="4e70e616cda3882f" providerId="LiveId" clId="{EBBB90F6-4CA5-7548-8211-0FC534A2D95E}" dt="2020-09-24T00:06:36.658" v="1064" actId="1076"/>
          <ac:graphicFrameMkLst>
            <pc:docMk/>
            <pc:sldMk cId="2135674448" sldId="325"/>
            <ac:graphicFrameMk id="24585" creationId="{412AB821-5E13-AA4C-ABCA-9AE25657D57C}"/>
          </ac:graphicFrameMkLst>
        </pc:graphicFrameChg>
      </pc:sldChg>
      <pc:sldChg chg="del">
        <pc:chgData name="Jorg Liebeherr" userId="4e70e616cda3882f" providerId="LiveId" clId="{EBBB90F6-4CA5-7548-8211-0FC534A2D95E}" dt="2020-09-23T20:59:00.450" v="20" actId="2696"/>
        <pc:sldMkLst>
          <pc:docMk/>
          <pc:sldMk cId="454172738" sldId="326"/>
        </pc:sldMkLst>
      </pc:sldChg>
      <pc:sldChg chg="addSp delSp modSp add">
        <pc:chgData name="Jorg Liebeherr" userId="4e70e616cda3882f" providerId="LiveId" clId="{EBBB90F6-4CA5-7548-8211-0FC534A2D95E}" dt="2020-09-24T13:09:56.973" v="2701" actId="20577"/>
        <pc:sldMkLst>
          <pc:docMk/>
          <pc:sldMk cId="3262988448" sldId="326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262988448" sldId="326"/>
            <ac:spMk id="2" creationId="{B760F363-E017-804D-AB2F-446C182B9168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262988448" sldId="326"/>
            <ac:spMk id="25601" creationId="{E52E8210-1384-2A44-B1CA-708019E339C9}"/>
          </ac:spMkLst>
        </pc:spChg>
        <pc:spChg chg="mod">
          <ac:chgData name="Jorg Liebeherr" userId="4e70e616cda3882f" providerId="LiveId" clId="{EBBB90F6-4CA5-7548-8211-0FC534A2D95E}" dt="2020-09-24T13:09:56.973" v="2701" actId="20577"/>
          <ac:spMkLst>
            <pc:docMk/>
            <pc:sldMk cId="3262988448" sldId="326"/>
            <ac:spMk id="25602" creationId="{70DAE050-2A80-0A4C-97CD-842E44563FB9}"/>
          </ac:spMkLst>
        </pc:spChg>
        <pc:graphicFrameChg chg="mod modGraphic">
          <ac:chgData name="Jorg Liebeherr" userId="4e70e616cda3882f" providerId="LiveId" clId="{EBBB90F6-4CA5-7548-8211-0FC534A2D95E}" dt="2020-09-24T00:12:29.504" v="1150" actId="2711"/>
          <ac:graphicFrameMkLst>
            <pc:docMk/>
            <pc:sldMk cId="3262988448" sldId="326"/>
            <ac:graphicFrameMk id="41" creationId="{0F5C9FE6-202A-4642-8424-88AB9F5B5507}"/>
          </ac:graphicFrameMkLst>
        </pc:graphicFrameChg>
        <pc:graphicFrameChg chg="mod modGraphic">
          <ac:chgData name="Jorg Liebeherr" userId="4e70e616cda3882f" providerId="LiveId" clId="{EBBB90F6-4CA5-7548-8211-0FC534A2D95E}" dt="2020-09-24T00:12:51.803" v="1156" actId="1036"/>
          <ac:graphicFrameMkLst>
            <pc:docMk/>
            <pc:sldMk cId="3262988448" sldId="326"/>
            <ac:graphicFrameMk id="191683" creationId="{D71CDCFE-0C07-D241-BA68-323A32990B65}"/>
          </ac:graphicFrameMkLst>
        </pc:graphicFrameChg>
      </pc:sldChg>
      <pc:sldChg chg="del">
        <pc:chgData name="Jorg Liebeherr" userId="4e70e616cda3882f" providerId="LiveId" clId="{EBBB90F6-4CA5-7548-8211-0FC534A2D95E}" dt="2020-09-23T20:59:00.472" v="22" actId="2696"/>
        <pc:sldMkLst>
          <pc:docMk/>
          <pc:sldMk cId="1479118796" sldId="327"/>
        </pc:sldMkLst>
      </pc:sldChg>
      <pc:sldChg chg="addSp delSp modSp add">
        <pc:chgData name="Jorg Liebeherr" userId="4e70e616cda3882f" providerId="LiveId" clId="{EBBB90F6-4CA5-7548-8211-0FC534A2D95E}" dt="2020-09-24T13:11:03.916" v="2721" actId="1035"/>
        <pc:sldMkLst>
          <pc:docMk/>
          <pc:sldMk cId="289894056" sldId="32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89894056" sldId="328"/>
            <ac:spMk id="2" creationId="{A6B86B0C-204A-4D4C-BEDA-69E585795492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89894056" sldId="328"/>
            <ac:spMk id="27649" creationId="{96A6A487-E47B-634C-B369-E0EB4F0FEC50}"/>
          </ac:spMkLst>
        </pc:spChg>
        <pc:graphicFrameChg chg="mod modGraphic">
          <ac:chgData name="Jorg Liebeherr" userId="4e70e616cda3882f" providerId="LiveId" clId="{EBBB90F6-4CA5-7548-8211-0FC534A2D95E}" dt="2020-09-24T13:11:03.916" v="2721" actId="1035"/>
          <ac:graphicFrameMkLst>
            <pc:docMk/>
            <pc:sldMk cId="289894056" sldId="328"/>
            <ac:graphicFrameMk id="191683" creationId="{DC3CE84C-9F07-B848-A26E-BBA6C0D32856}"/>
          </ac:graphicFrameMkLst>
        </pc:graphicFrameChg>
      </pc:sldChg>
      <pc:sldChg chg="del">
        <pc:chgData name="Jorg Liebeherr" userId="4e70e616cda3882f" providerId="LiveId" clId="{EBBB90F6-4CA5-7548-8211-0FC534A2D95E}" dt="2020-09-23T20:59:00.481" v="24" actId="2696"/>
        <pc:sldMkLst>
          <pc:docMk/>
          <pc:sldMk cId="3401900873" sldId="328"/>
        </pc:sldMkLst>
      </pc:sldChg>
      <pc:sldChg chg="del">
        <pc:chgData name="Jorg Liebeherr" userId="4e70e616cda3882f" providerId="LiveId" clId="{EBBB90F6-4CA5-7548-8211-0FC534A2D95E}" dt="2020-09-23T20:59:00.505" v="26" actId="2696"/>
        <pc:sldMkLst>
          <pc:docMk/>
          <pc:sldMk cId="274300226" sldId="330"/>
        </pc:sldMkLst>
      </pc:sldChg>
      <pc:sldChg chg="del">
        <pc:chgData name="Jorg Liebeherr" userId="4e70e616cda3882f" providerId="LiveId" clId="{EBBB90F6-4CA5-7548-8211-0FC534A2D95E}" dt="2020-09-23T20:59:00.571" v="29" actId="2696"/>
        <pc:sldMkLst>
          <pc:docMk/>
          <pc:sldMk cId="357540961" sldId="331"/>
        </pc:sldMkLst>
      </pc:sldChg>
      <pc:sldChg chg="del">
        <pc:chgData name="Jorg Liebeherr" userId="4e70e616cda3882f" providerId="LiveId" clId="{EBBB90F6-4CA5-7548-8211-0FC534A2D95E}" dt="2020-09-23T20:59:00.214" v="6" actId="2696"/>
        <pc:sldMkLst>
          <pc:docMk/>
          <pc:sldMk cId="2516862906" sldId="501"/>
        </pc:sldMkLst>
      </pc:sldChg>
      <pc:sldChg chg="modSp add">
        <pc:chgData name="Jorg Liebeherr" userId="4e70e616cda3882f" providerId="LiveId" clId="{EBBB90F6-4CA5-7548-8211-0FC534A2D95E}" dt="2020-09-24T00:07:59.245" v="1089" actId="20577"/>
        <pc:sldMkLst>
          <pc:docMk/>
          <pc:sldMk cId="202522656" sldId="502"/>
        </pc:sldMkLst>
        <pc:spChg chg="mod">
          <ac:chgData name="Jorg Liebeherr" userId="4e70e616cda3882f" providerId="LiveId" clId="{EBBB90F6-4CA5-7548-8211-0FC534A2D95E}" dt="2020-09-24T00:07:59.245" v="1089" actId="20577"/>
          <ac:spMkLst>
            <pc:docMk/>
            <pc:sldMk cId="202522656" sldId="502"/>
            <ac:spMk id="2" creationId="{32F5FC63-CAFE-2548-A2F8-12C586199918}"/>
          </ac:spMkLst>
        </pc:spChg>
      </pc:sldChg>
      <pc:sldChg chg="del">
        <pc:chgData name="Jorg Liebeherr" userId="4e70e616cda3882f" providerId="LiveId" clId="{EBBB90F6-4CA5-7548-8211-0FC534A2D95E}" dt="2020-09-23T20:59:00.490" v="25" actId="2696"/>
        <pc:sldMkLst>
          <pc:docMk/>
          <pc:sldMk cId="945444719" sldId="502"/>
        </pc:sldMkLst>
      </pc:sldChg>
      <pc:sldChg chg="del">
        <pc:chgData name="Jorg Liebeherr" userId="4e70e616cda3882f" providerId="LiveId" clId="{EBBB90F6-4CA5-7548-8211-0FC534A2D95E}" dt="2020-09-23T20:59:00.591" v="30" actId="2696"/>
        <pc:sldMkLst>
          <pc:docMk/>
          <pc:sldMk cId="1491211065" sldId="517"/>
        </pc:sldMkLst>
      </pc:sldChg>
      <pc:sldChg chg="addSp modSp add">
        <pc:chgData name="Jorg Liebeherr" userId="4e70e616cda3882f" providerId="LiveId" clId="{EBBB90F6-4CA5-7548-8211-0FC534A2D95E}" dt="2020-09-24T15:43:28.654" v="4631" actId="27636"/>
        <pc:sldMkLst>
          <pc:docMk/>
          <pc:sldMk cId="2421581055" sldId="51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421581055" sldId="518"/>
            <ac:spMk id="2" creationId="{78BCBECD-B78A-BF48-8C28-C54B7D69DDBB}"/>
          </ac:spMkLst>
        </pc:spChg>
        <pc:spChg chg="mod">
          <ac:chgData name="Jorg Liebeherr" userId="4e70e616cda3882f" providerId="LiveId" clId="{EBBB90F6-4CA5-7548-8211-0FC534A2D95E}" dt="2020-09-24T15:43:28.654" v="4631" actId="27636"/>
          <ac:spMkLst>
            <pc:docMk/>
            <pc:sldMk cId="2421581055" sldId="518"/>
            <ac:spMk id="40963" creationId="{00000000-0000-0000-0000-000000000000}"/>
          </ac:spMkLst>
        </pc:spChg>
      </pc:sldChg>
      <pc:sldChg chg="del">
        <pc:chgData name="Jorg Liebeherr" userId="4e70e616cda3882f" providerId="LiveId" clId="{EBBB90F6-4CA5-7548-8211-0FC534A2D95E}" dt="2020-09-23T20:59:00.603" v="31" actId="2696"/>
        <pc:sldMkLst>
          <pc:docMk/>
          <pc:sldMk cId="3384059472" sldId="518"/>
        </pc:sldMkLst>
      </pc:sldChg>
      <pc:sldChg chg="addSp delSp modSp add">
        <pc:chgData name="Jorg Liebeherr" userId="4e70e616cda3882f" providerId="LiveId" clId="{EBBB90F6-4CA5-7548-8211-0FC534A2D95E}" dt="2020-09-24T14:53:58.586" v="4266"/>
        <pc:sldMkLst>
          <pc:docMk/>
          <pc:sldMk cId="4264649588" sldId="519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4264649588" sldId="519"/>
            <ac:spMk id="2" creationId="{812527E8-A539-324A-8F49-BD83A182C6A4}"/>
          </ac:spMkLst>
        </pc:spChg>
        <pc:spChg chg="del mod">
          <ac:chgData name="Jorg Liebeherr" userId="4e70e616cda3882f" providerId="LiveId" clId="{EBBB90F6-4CA5-7548-8211-0FC534A2D95E}" dt="2020-09-24T14:53:50.708" v="4262" actId="478"/>
          <ac:spMkLst>
            <pc:docMk/>
            <pc:sldMk cId="4264649588" sldId="519"/>
            <ac:spMk id="8" creationId="{00000000-0000-0000-0000-000000000000}"/>
          </ac:spMkLst>
        </pc:spChg>
        <pc:spChg chg="mod">
          <ac:chgData name="Jorg Liebeherr" userId="4e70e616cda3882f" providerId="LiveId" clId="{EBBB90F6-4CA5-7548-8211-0FC534A2D95E}" dt="2020-09-24T14:53:58.586" v="4266"/>
          <ac:spMkLst>
            <pc:docMk/>
            <pc:sldMk cId="4264649588" sldId="519"/>
            <ac:spMk id="39939" creationId="{00000000-0000-0000-0000-000000000000}"/>
          </ac:spMkLst>
        </pc:spChg>
      </pc:sldChg>
      <pc:sldChg chg="del">
        <pc:chgData name="Jorg Liebeherr" userId="4e70e616cda3882f" providerId="LiveId" clId="{EBBB90F6-4CA5-7548-8211-0FC534A2D95E}" dt="2020-09-23T20:59:00.245" v="8" actId="2696"/>
        <pc:sldMkLst>
          <pc:docMk/>
          <pc:sldMk cId="4273161494" sldId="519"/>
        </pc:sldMkLst>
      </pc:sldChg>
      <pc:sldChg chg="del">
        <pc:chgData name="Jorg Liebeherr" userId="4e70e616cda3882f" providerId="LiveId" clId="{EBBB90F6-4CA5-7548-8211-0FC534A2D95E}" dt="2020-09-23T20:59:00.260" v="9" actId="2696"/>
        <pc:sldMkLst>
          <pc:docMk/>
          <pc:sldMk cId="4034631578" sldId="520"/>
        </pc:sldMkLst>
      </pc:sldChg>
      <pc:sldChg chg="del">
        <pc:chgData name="Jorg Liebeherr" userId="4e70e616cda3882f" providerId="LiveId" clId="{EBBB90F6-4CA5-7548-8211-0FC534A2D95E}" dt="2020-09-23T20:59:00.276" v="10" actId="2696"/>
        <pc:sldMkLst>
          <pc:docMk/>
          <pc:sldMk cId="3106444567" sldId="521"/>
        </pc:sldMkLst>
      </pc:sldChg>
      <pc:sldChg chg="del">
        <pc:chgData name="Jorg Liebeherr" userId="4e70e616cda3882f" providerId="LiveId" clId="{EBBB90F6-4CA5-7548-8211-0FC534A2D95E}" dt="2020-09-23T20:59:00.293" v="11" actId="2696"/>
        <pc:sldMkLst>
          <pc:docMk/>
          <pc:sldMk cId="3503464565" sldId="522"/>
        </pc:sldMkLst>
      </pc:sldChg>
      <pc:sldChg chg="del">
        <pc:chgData name="Jorg Liebeherr" userId="4e70e616cda3882f" providerId="LiveId" clId="{EBBB90F6-4CA5-7548-8211-0FC534A2D95E}" dt="2020-09-23T20:59:00.308" v="12" actId="2696"/>
        <pc:sldMkLst>
          <pc:docMk/>
          <pc:sldMk cId="3641309255" sldId="523"/>
        </pc:sldMkLst>
      </pc:sldChg>
      <pc:sldChg chg="del">
        <pc:chgData name="Jorg Liebeherr" userId="4e70e616cda3882f" providerId="LiveId" clId="{EBBB90F6-4CA5-7548-8211-0FC534A2D95E}" dt="2020-09-23T20:59:00.323" v="13" actId="2696"/>
        <pc:sldMkLst>
          <pc:docMk/>
          <pc:sldMk cId="3148774967" sldId="524"/>
        </pc:sldMkLst>
      </pc:sldChg>
      <pc:sldChg chg="del">
        <pc:chgData name="Jorg Liebeherr" userId="4e70e616cda3882f" providerId="LiveId" clId="{EBBB90F6-4CA5-7548-8211-0FC534A2D95E}" dt="2020-09-23T20:59:00.341" v="14" actId="2696"/>
        <pc:sldMkLst>
          <pc:docMk/>
          <pc:sldMk cId="703347219" sldId="525"/>
        </pc:sldMkLst>
      </pc:sldChg>
      <pc:sldChg chg="del">
        <pc:chgData name="Jorg Liebeherr" userId="4e70e616cda3882f" providerId="LiveId" clId="{EBBB90F6-4CA5-7548-8211-0FC534A2D95E}" dt="2020-09-23T20:59:00.363" v="15" actId="2696"/>
        <pc:sldMkLst>
          <pc:docMk/>
          <pc:sldMk cId="679371393" sldId="526"/>
        </pc:sldMkLst>
      </pc:sldChg>
      <pc:sldChg chg="del">
        <pc:chgData name="Jorg Liebeherr" userId="4e70e616cda3882f" providerId="LiveId" clId="{EBBB90F6-4CA5-7548-8211-0FC534A2D95E}" dt="2020-09-23T20:59:00.519" v="27" actId="2696"/>
        <pc:sldMkLst>
          <pc:docMk/>
          <pc:sldMk cId="3995755087" sldId="527"/>
        </pc:sldMkLst>
      </pc:sldChg>
      <pc:sldChg chg="del">
        <pc:chgData name="Jorg Liebeherr" userId="4e70e616cda3882f" providerId="LiveId" clId="{EBBB90F6-4CA5-7548-8211-0FC534A2D95E}" dt="2020-09-23T20:59:00.555" v="28" actId="2696"/>
        <pc:sldMkLst>
          <pc:docMk/>
          <pc:sldMk cId="204460850" sldId="528"/>
        </pc:sldMkLst>
      </pc:sldChg>
      <pc:sldChg chg="addSp delSp modSp add">
        <pc:chgData name="Jorg Liebeherr" userId="4e70e616cda3882f" providerId="LiveId" clId="{EBBB90F6-4CA5-7548-8211-0FC534A2D95E}" dt="2020-09-24T15:29:41.393" v="4308" actId="27636"/>
        <pc:sldMkLst>
          <pc:docMk/>
          <pc:sldMk cId="322146286" sldId="52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22146286" sldId="528"/>
            <ac:spMk id="2" creationId="{9F4D0873-AA27-1740-9CDE-FFC21D813894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22146286" sldId="528"/>
            <ac:spMk id="12291" creationId="{00000000-0000-0000-0000-000000000000}"/>
          </ac:spMkLst>
        </pc:spChg>
        <pc:spChg chg="mod">
          <ac:chgData name="Jorg Liebeherr" userId="4e70e616cda3882f" providerId="LiveId" clId="{EBBB90F6-4CA5-7548-8211-0FC534A2D95E}" dt="2020-09-24T15:29:41.393" v="4308" actId="27636"/>
          <ac:spMkLst>
            <pc:docMk/>
            <pc:sldMk cId="322146286" sldId="528"/>
            <ac:spMk id="12292" creationId="{00000000-0000-0000-0000-000000000000}"/>
          </ac:spMkLst>
        </pc:spChg>
        <pc:spChg chg="mod">
          <ac:chgData name="Jorg Liebeherr" userId="4e70e616cda3882f" providerId="LiveId" clId="{EBBB90F6-4CA5-7548-8211-0FC534A2D95E}" dt="2020-09-24T15:29:22.966" v="4291" actId="14100"/>
          <ac:spMkLst>
            <pc:docMk/>
            <pc:sldMk cId="322146286" sldId="528"/>
            <ac:spMk id="12293" creationId="{00000000-0000-0000-0000-000000000000}"/>
          </ac:spMkLst>
        </pc:spChg>
      </pc:sldChg>
      <pc:sldChg chg="addSp delSp modSp add del ord">
        <pc:chgData name="Jorg Liebeherr" userId="4e70e616cda3882f" providerId="LiveId" clId="{EBBB90F6-4CA5-7548-8211-0FC534A2D95E}" dt="2020-09-24T15:36:04.236" v="4359" actId="2696"/>
        <pc:sldMkLst>
          <pc:docMk/>
          <pc:sldMk cId="2331415987" sldId="552"/>
        </pc:sldMkLst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331415987" sldId="552"/>
            <ac:spMk id="3" creationId="{6C9949B7-AC15-8E46-A43F-409E78B3CD1C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331415987" sldId="552"/>
            <ac:spMk id="5" creationId="{045EA388-D99C-0043-80C1-F55E69113440}"/>
          </ac:spMkLst>
        </pc:spChg>
      </pc:sldChg>
      <pc:sldChg chg="addSp delSp modSp add del">
        <pc:chgData name="Jorg Liebeherr" userId="4e70e616cda3882f" providerId="LiveId" clId="{EBBB90F6-4CA5-7548-8211-0FC534A2D95E}" dt="2020-09-24T15:35:56.535" v="4358" actId="2696"/>
        <pc:sldMkLst>
          <pc:docMk/>
          <pc:sldMk cId="3430925296" sldId="553"/>
        </pc:sldMkLst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430925296" sldId="553"/>
            <ac:spMk id="4" creationId="{12E481E3-8B7F-C844-A577-2B240830786C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430925296" sldId="553"/>
            <ac:spMk id="5" creationId="{792A39A9-F5DA-044E-829A-6706F93A36EF}"/>
          </ac:spMkLst>
        </pc:spChg>
      </pc:sldChg>
      <pc:sldChg chg="modSp add">
        <pc:chgData name="Jorg Liebeherr" userId="4e70e616cda3882f" providerId="LiveId" clId="{EBBB90F6-4CA5-7548-8211-0FC534A2D95E}" dt="2020-09-24T00:08:15.550" v="1095" actId="20577"/>
        <pc:sldMkLst>
          <pc:docMk/>
          <pc:sldMk cId="3116999010" sldId="554"/>
        </pc:sldMkLst>
        <pc:spChg chg="mod">
          <ac:chgData name="Jorg Liebeherr" userId="4e70e616cda3882f" providerId="LiveId" clId="{EBBB90F6-4CA5-7548-8211-0FC534A2D95E}" dt="2020-09-24T00:08:15.550" v="1095" actId="20577"/>
          <ac:spMkLst>
            <pc:docMk/>
            <pc:sldMk cId="3116999010" sldId="554"/>
            <ac:spMk id="2" creationId="{32F5FC63-CAFE-2548-A2F8-12C586199918}"/>
          </ac:spMkLst>
        </pc:spChg>
      </pc:sldChg>
      <pc:sldChg chg="addSp delSp modSp add ord modAnim">
        <pc:chgData name="Jorg Liebeherr" userId="4e70e616cda3882f" providerId="LiveId" clId="{EBBB90F6-4CA5-7548-8211-0FC534A2D95E}" dt="2020-09-24T12:48:49.151" v="2296"/>
        <pc:sldMkLst>
          <pc:docMk/>
          <pc:sldMk cId="1765499214" sldId="555"/>
        </pc:sldMkLst>
        <pc:spChg chg="add 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14" creationId="{6E5B5622-B440-6541-81A6-4838130E4913}"/>
          </ac:spMkLst>
        </pc:spChg>
        <pc:spChg chg="add mod">
          <ac:chgData name="Jorg Liebeherr" userId="4e70e616cda3882f" providerId="LiveId" clId="{EBBB90F6-4CA5-7548-8211-0FC534A2D95E}" dt="2020-09-24T00:20:38.749" v="1380"/>
          <ac:spMkLst>
            <pc:docMk/>
            <pc:sldMk cId="1765499214" sldId="555"/>
            <ac:spMk id="15" creationId="{18ADBAE0-6D7A-4E47-99BE-A295CBDD7812}"/>
          </ac:spMkLst>
        </pc:spChg>
        <pc:spChg chg="add mod">
          <ac:chgData name="Jorg Liebeherr" userId="4e70e616cda3882f" providerId="LiveId" clId="{EBBB90F6-4CA5-7548-8211-0FC534A2D95E}" dt="2020-09-24T00:20:38.749" v="1380"/>
          <ac:spMkLst>
            <pc:docMk/>
            <pc:sldMk cId="1765499214" sldId="555"/>
            <ac:spMk id="16" creationId="{4BCA3426-8857-1943-A455-30E3805C40C7}"/>
          </ac:spMkLst>
        </pc:spChg>
        <pc:spChg chg="add 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16" creationId="{7E887628-5B3F-E442-A40C-4AD0788C07AB}"/>
          </ac:spMkLst>
        </pc:spChg>
        <pc:spChg chg="add del 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17" creationId="{F70BE01E-5A97-8F4E-BE4F-3163E65ED8FA}"/>
          </ac:spMkLst>
        </pc:spChg>
        <pc:spChg chg="mod">
          <ac:chgData name="Jorg Liebeherr" userId="4e70e616cda3882f" providerId="LiveId" clId="{EBBB90F6-4CA5-7548-8211-0FC534A2D95E}" dt="2020-09-24T00:17:49.423" v="1296" actId="20577"/>
          <ac:spMkLst>
            <pc:docMk/>
            <pc:sldMk cId="1765499214" sldId="555"/>
            <ac:spMk id="26626" creationId="{B9D0F690-FF07-1042-B2EF-D8E85F8D519C}"/>
          </ac:spMkLst>
        </pc:spChg>
        <pc:spChg chg="mod">
          <ac:chgData name="Jorg Liebeherr" userId="4e70e616cda3882f" providerId="LiveId" clId="{EBBB90F6-4CA5-7548-8211-0FC534A2D95E}" dt="2020-09-24T00:24:52.160" v="1723" actId="5793"/>
          <ac:spMkLst>
            <pc:docMk/>
            <pc:sldMk cId="1765499214" sldId="555"/>
            <ac:spMk id="26627" creationId="{823CCFE4-B75B-0243-B9CC-BA15BC78288A}"/>
          </ac:spMkLst>
        </pc:spChg>
        <pc:spChg chg="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26629" creationId="{BA667AEA-1493-A84A-8F3E-A750B54BE116}"/>
          </ac:spMkLst>
        </pc:spChg>
        <pc:spChg chg="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26630" creationId="{BF845522-DEB3-304D-8463-1B3F68CB6D95}"/>
          </ac:spMkLst>
        </pc:spChg>
        <pc:spChg chg="mod">
          <ac:chgData name="Jorg Liebeherr" userId="4e70e616cda3882f" providerId="LiveId" clId="{EBBB90F6-4CA5-7548-8211-0FC534A2D95E}" dt="2020-09-24T12:47:29.074" v="2281" actId="1076"/>
          <ac:spMkLst>
            <pc:docMk/>
            <pc:sldMk cId="1765499214" sldId="555"/>
            <ac:spMk id="26632" creationId="{0CAE5CA6-C1BF-2A4D-974C-21D4CB76B98B}"/>
          </ac:spMkLst>
        </pc:spChg>
        <pc:spChg chg="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26633" creationId="{F45AB450-65B0-D749-9A43-1FDCDC399FBB}"/>
          </ac:spMkLst>
        </pc:spChg>
        <pc:spChg chg="del mod">
          <ac:chgData name="Jorg Liebeherr" userId="4e70e616cda3882f" providerId="LiveId" clId="{EBBB90F6-4CA5-7548-8211-0FC534A2D95E}" dt="2020-09-24T12:45:18.715" v="2261" actId="478"/>
          <ac:spMkLst>
            <pc:docMk/>
            <pc:sldMk cId="1765499214" sldId="555"/>
            <ac:spMk id="26634" creationId="{965D1491-F124-4E40-A5F3-6DC94A0E2170}"/>
          </ac:spMkLst>
        </pc:spChg>
        <pc:spChg chg="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26635" creationId="{C8FCEC53-1D66-834A-9271-9370F2B6645F}"/>
          </ac:spMkLst>
        </pc:spChg>
        <pc:spChg chg="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26636" creationId="{AC1319C9-168E-5B40-8B39-F6787C04A618}"/>
          </ac:spMkLst>
        </pc:spChg>
        <pc:spChg chg="mod">
          <ac:chgData name="Jorg Liebeherr" userId="4e70e616cda3882f" providerId="LiveId" clId="{EBBB90F6-4CA5-7548-8211-0FC534A2D95E}" dt="2020-09-24T00:22:47.138" v="1446" actId="20577"/>
          <ac:spMkLst>
            <pc:docMk/>
            <pc:sldMk cId="1765499214" sldId="555"/>
            <ac:spMk id="163844" creationId="{8D46A571-D530-6241-9120-33E7120E585F}"/>
          </ac:spMkLst>
        </pc:spChg>
        <pc:spChg chg="mod">
          <ac:chgData name="Jorg Liebeherr" userId="4e70e616cda3882f" providerId="LiveId" clId="{EBBB90F6-4CA5-7548-8211-0FC534A2D95E}" dt="2020-09-24T00:19:57.250" v="1359" actId="167"/>
          <ac:spMkLst>
            <pc:docMk/>
            <pc:sldMk cId="1765499214" sldId="555"/>
            <ac:spMk id="163847" creationId="{BF178982-FE88-6F4F-A246-AE39A78EE345}"/>
          </ac:spMkLst>
        </pc:spChg>
        <pc:grpChg chg="add mod">
          <ac:chgData name="Jorg Liebeherr" userId="4e70e616cda3882f" providerId="LiveId" clId="{EBBB90F6-4CA5-7548-8211-0FC534A2D95E}" dt="2020-09-24T12:46:44.083" v="2275" actId="164"/>
          <ac:grpSpMkLst>
            <pc:docMk/>
            <pc:sldMk cId="1765499214" sldId="555"/>
            <ac:grpSpMk id="3" creationId="{AE519771-87A2-214E-A918-846211491505}"/>
          </ac:grpSpMkLst>
        </pc:grpChg>
        <pc:grpChg chg="add mod">
          <ac:chgData name="Jorg Liebeherr" userId="4e70e616cda3882f" providerId="LiveId" clId="{EBBB90F6-4CA5-7548-8211-0FC534A2D95E}" dt="2020-09-24T12:46:53.205" v="2276" actId="164"/>
          <ac:grpSpMkLst>
            <pc:docMk/>
            <pc:sldMk cId="1765499214" sldId="555"/>
            <ac:grpSpMk id="4" creationId="{FBF1501D-8803-AF4D-9198-C66F027063AA}"/>
          </ac:grpSpMkLst>
        </pc:grpChg>
      </pc:sldChg>
      <pc:sldChg chg="modSp add del">
        <pc:chgData name="Jorg Liebeherr" userId="4e70e616cda3882f" providerId="LiveId" clId="{EBBB90F6-4CA5-7548-8211-0FC534A2D95E}" dt="2020-09-24T12:58:17.076" v="2503" actId="2696"/>
        <pc:sldMkLst>
          <pc:docMk/>
          <pc:sldMk cId="1567130575" sldId="556"/>
        </pc:sldMkLst>
        <pc:spChg chg="mod">
          <ac:chgData name="Jorg Liebeherr" userId="4e70e616cda3882f" providerId="LiveId" clId="{EBBB90F6-4CA5-7548-8211-0FC534A2D95E}" dt="2020-09-24T00:25:03.737" v="1731" actId="1036"/>
          <ac:spMkLst>
            <pc:docMk/>
            <pc:sldMk cId="1567130575" sldId="556"/>
            <ac:spMk id="26627" creationId="{823CCFE4-B75B-0243-B9CC-BA15BC78288A}"/>
          </ac:spMkLst>
        </pc:spChg>
      </pc:sldChg>
      <pc:sldChg chg="addSp delSp modSp add ord modAnim">
        <pc:chgData name="Jorg Liebeherr" userId="4e70e616cda3882f" providerId="LiveId" clId="{EBBB90F6-4CA5-7548-8211-0FC534A2D95E}" dt="2020-09-24T13:52:33.957" v="3925" actId="20577"/>
        <pc:sldMkLst>
          <pc:docMk/>
          <pc:sldMk cId="3492409219" sldId="556"/>
        </pc:sldMkLst>
        <pc:spChg chg="mod">
          <ac:chgData name="Jorg Liebeherr" userId="4e70e616cda3882f" providerId="LiveId" clId="{EBBB90F6-4CA5-7548-8211-0FC534A2D95E}" dt="2020-09-24T13:28:34.045" v="2734" actId="20577"/>
          <ac:spMkLst>
            <pc:docMk/>
            <pc:sldMk cId="3492409219" sldId="556"/>
            <ac:spMk id="2" creationId="{E001C03D-AE06-B04F-9352-C486EF7B3FB9}"/>
          </ac:spMkLst>
        </pc:spChg>
        <pc:spChg chg="mod">
          <ac:chgData name="Jorg Liebeherr" userId="4e70e616cda3882f" providerId="LiveId" clId="{EBBB90F6-4CA5-7548-8211-0FC534A2D95E}" dt="2020-09-24T13:52:33.957" v="3925" actId="20577"/>
          <ac:spMkLst>
            <pc:docMk/>
            <pc:sldMk cId="3492409219" sldId="556"/>
            <ac:spMk id="3" creationId="{A78DDF34-908C-6249-A6C7-5827F4C08C59}"/>
          </ac:spMkLst>
        </pc:spChg>
        <pc:spChg chg="add mod">
          <ac:chgData name="Jorg Liebeherr" userId="4e70e616cda3882f" providerId="LiveId" clId="{EBBB90F6-4CA5-7548-8211-0FC534A2D95E}" dt="2020-09-24T13:48:25.373" v="3740" actId="1035"/>
          <ac:spMkLst>
            <pc:docMk/>
            <pc:sldMk cId="3492409219" sldId="556"/>
            <ac:spMk id="5" creationId="{D414E258-D2A7-5646-9BE2-C1F0CFB3C14A}"/>
          </ac:spMkLst>
        </pc:spChg>
        <pc:spChg chg="add mod">
          <ac:chgData name="Jorg Liebeherr" userId="4e70e616cda3882f" providerId="LiveId" clId="{EBBB90F6-4CA5-7548-8211-0FC534A2D95E}" dt="2020-09-24T13:45:25.955" v="3687" actId="1076"/>
          <ac:spMkLst>
            <pc:docMk/>
            <pc:sldMk cId="3492409219" sldId="556"/>
            <ac:spMk id="6" creationId="{041969CD-BF40-8840-B649-A20E59FDC82D}"/>
          </ac:spMkLst>
        </pc:spChg>
        <pc:spChg chg="add mod">
          <ac:chgData name="Jorg Liebeherr" userId="4e70e616cda3882f" providerId="LiveId" clId="{EBBB90F6-4CA5-7548-8211-0FC534A2D95E}" dt="2020-09-24T13:44:46.498" v="3677" actId="1076"/>
          <ac:spMkLst>
            <pc:docMk/>
            <pc:sldMk cId="3492409219" sldId="556"/>
            <ac:spMk id="7" creationId="{008F786F-C44A-3441-A97D-8C69534E252D}"/>
          </ac:spMkLst>
        </pc:spChg>
        <pc:spChg chg="add mod">
          <ac:chgData name="Jorg Liebeherr" userId="4e70e616cda3882f" providerId="LiveId" clId="{EBBB90F6-4CA5-7548-8211-0FC534A2D95E}" dt="2020-09-24T13:48:17.134" v="3726" actId="1038"/>
          <ac:spMkLst>
            <pc:docMk/>
            <pc:sldMk cId="3492409219" sldId="556"/>
            <ac:spMk id="8" creationId="{8EDC4581-DABF-CD45-B16B-ED62EEB9D22C}"/>
          </ac:spMkLst>
        </pc:spChg>
        <pc:spChg chg="add mod">
          <ac:chgData name="Jorg Liebeherr" userId="4e70e616cda3882f" providerId="LiveId" clId="{EBBB90F6-4CA5-7548-8211-0FC534A2D95E}" dt="2020-09-24T13:45:12.993" v="3686" actId="20577"/>
          <ac:spMkLst>
            <pc:docMk/>
            <pc:sldMk cId="3492409219" sldId="556"/>
            <ac:spMk id="9" creationId="{82A4B2BB-9312-7244-BB72-D87A15E48D5D}"/>
          </ac:spMkLst>
        </pc:spChg>
        <pc:graphicFrameChg chg="add del">
          <ac:chgData name="Jorg Liebeherr" userId="4e70e616cda3882f" providerId="LiveId" clId="{EBBB90F6-4CA5-7548-8211-0FC534A2D95E}" dt="2020-09-24T13:39:56.594" v="3603"/>
          <ac:graphicFrameMkLst>
            <pc:docMk/>
            <pc:sldMk cId="3492409219" sldId="556"/>
            <ac:graphicFrameMk id="10" creationId="{A87EBE40-B36A-2B4F-8B5A-79FD07A0C347}"/>
          </ac:graphicFrameMkLst>
        </pc:graphicFrameChg>
      </pc:sldChg>
      <pc:sldChg chg="delSp modSp add delAnim">
        <pc:chgData name="Jorg Liebeherr" userId="4e70e616cda3882f" providerId="LiveId" clId="{EBBB90F6-4CA5-7548-8211-0FC534A2D95E}" dt="2020-09-24T13:51:56.065" v="3915" actId="478"/>
        <pc:sldMkLst>
          <pc:docMk/>
          <pc:sldMk cId="3979991804" sldId="557"/>
        </pc:sldMkLst>
        <pc:spChg chg="mod">
          <ac:chgData name="Jorg Liebeherr" userId="4e70e616cda3882f" providerId="LiveId" clId="{EBBB90F6-4CA5-7548-8211-0FC534A2D95E}" dt="2020-09-24T13:51:40.604" v="3910" actId="20577"/>
          <ac:spMkLst>
            <pc:docMk/>
            <pc:sldMk cId="3979991804" sldId="557"/>
            <ac:spMk id="3" creationId="{A78DDF34-908C-6249-A6C7-5827F4C08C59}"/>
          </ac:spMkLst>
        </pc:spChg>
        <pc:spChg chg="del">
          <ac:chgData name="Jorg Liebeherr" userId="4e70e616cda3882f" providerId="LiveId" clId="{EBBB90F6-4CA5-7548-8211-0FC534A2D95E}" dt="2020-09-24T13:51:46.752" v="3911" actId="478"/>
          <ac:spMkLst>
            <pc:docMk/>
            <pc:sldMk cId="3979991804" sldId="557"/>
            <ac:spMk id="5" creationId="{D414E258-D2A7-5646-9BE2-C1F0CFB3C14A}"/>
          </ac:spMkLst>
        </pc:spChg>
        <pc:spChg chg="del">
          <ac:chgData name="Jorg Liebeherr" userId="4e70e616cda3882f" providerId="LiveId" clId="{EBBB90F6-4CA5-7548-8211-0FC534A2D95E}" dt="2020-09-24T13:51:49.550" v="3912" actId="478"/>
          <ac:spMkLst>
            <pc:docMk/>
            <pc:sldMk cId="3979991804" sldId="557"/>
            <ac:spMk id="6" creationId="{041969CD-BF40-8840-B649-A20E59FDC82D}"/>
          </ac:spMkLst>
        </pc:spChg>
        <pc:spChg chg="del">
          <ac:chgData name="Jorg Liebeherr" userId="4e70e616cda3882f" providerId="LiveId" clId="{EBBB90F6-4CA5-7548-8211-0FC534A2D95E}" dt="2020-09-24T13:51:51.008" v="3913" actId="478"/>
          <ac:spMkLst>
            <pc:docMk/>
            <pc:sldMk cId="3979991804" sldId="557"/>
            <ac:spMk id="7" creationId="{008F786F-C44A-3441-A97D-8C69534E252D}"/>
          </ac:spMkLst>
        </pc:spChg>
        <pc:spChg chg="del">
          <ac:chgData name="Jorg Liebeherr" userId="4e70e616cda3882f" providerId="LiveId" clId="{EBBB90F6-4CA5-7548-8211-0FC534A2D95E}" dt="2020-09-24T13:51:56.065" v="3915" actId="478"/>
          <ac:spMkLst>
            <pc:docMk/>
            <pc:sldMk cId="3979991804" sldId="557"/>
            <ac:spMk id="8" creationId="{8EDC4581-DABF-CD45-B16B-ED62EEB9D22C}"/>
          </ac:spMkLst>
        </pc:spChg>
        <pc:spChg chg="del">
          <ac:chgData name="Jorg Liebeherr" userId="4e70e616cda3882f" providerId="LiveId" clId="{EBBB90F6-4CA5-7548-8211-0FC534A2D95E}" dt="2020-09-24T13:51:53.139" v="3914" actId="478"/>
          <ac:spMkLst>
            <pc:docMk/>
            <pc:sldMk cId="3979991804" sldId="557"/>
            <ac:spMk id="9" creationId="{82A4B2BB-9312-7244-BB72-D87A15E48D5D}"/>
          </ac:spMkLst>
        </pc:spChg>
      </pc:sldChg>
      <pc:sldChg chg="modSp add del">
        <pc:chgData name="Jorg Liebeherr" userId="4e70e616cda3882f" providerId="LiveId" clId="{EBBB90F6-4CA5-7548-8211-0FC534A2D95E}" dt="2020-09-24T13:55:40.780" v="3988" actId="2696"/>
        <pc:sldMkLst>
          <pc:docMk/>
          <pc:sldMk cId="1385978400" sldId="558"/>
        </pc:sldMkLst>
        <pc:spChg chg="mod">
          <ac:chgData name="Jorg Liebeherr" userId="4e70e616cda3882f" providerId="LiveId" clId="{EBBB90F6-4CA5-7548-8211-0FC534A2D95E}" dt="2020-09-24T13:53:44.652" v="3967" actId="20577"/>
          <ac:spMkLst>
            <pc:docMk/>
            <pc:sldMk cId="1385978400" sldId="558"/>
            <ac:spMk id="3" creationId="{A78DDF34-908C-6249-A6C7-5827F4C08C59}"/>
          </ac:spMkLst>
        </pc:spChg>
      </pc:sldChg>
      <pc:sldChg chg="modSp add">
        <pc:chgData name="Jorg Liebeherr" userId="4e70e616cda3882f" providerId="LiveId" clId="{EBBB90F6-4CA5-7548-8211-0FC534A2D95E}" dt="2020-09-24T14:03:20.584" v="4258" actId="14100"/>
        <pc:sldMkLst>
          <pc:docMk/>
          <pc:sldMk cId="1150734344" sldId="559"/>
        </pc:sldMkLst>
        <pc:spChg chg="mod">
          <ac:chgData name="Jorg Liebeherr" userId="4e70e616cda3882f" providerId="LiveId" clId="{EBBB90F6-4CA5-7548-8211-0FC534A2D95E}" dt="2020-09-24T13:59:00.713" v="4185"/>
          <ac:spMkLst>
            <pc:docMk/>
            <pc:sldMk cId="1150734344" sldId="559"/>
            <ac:spMk id="2" creationId="{E001C03D-AE06-B04F-9352-C486EF7B3FB9}"/>
          </ac:spMkLst>
        </pc:spChg>
        <pc:spChg chg="mod">
          <ac:chgData name="Jorg Liebeherr" userId="4e70e616cda3882f" providerId="LiveId" clId="{EBBB90F6-4CA5-7548-8211-0FC534A2D95E}" dt="2020-09-24T14:03:20.584" v="4258" actId="14100"/>
          <ac:spMkLst>
            <pc:docMk/>
            <pc:sldMk cId="1150734344" sldId="559"/>
            <ac:spMk id="3" creationId="{A78DDF34-908C-6249-A6C7-5827F4C08C59}"/>
          </ac:spMkLst>
        </pc:spChg>
      </pc:sldChg>
      <pc:sldMasterChg chg="delSldLayout">
        <pc:chgData name="Jorg Liebeherr" userId="4e70e616cda3882f" providerId="LiveId" clId="{EBBB90F6-4CA5-7548-8211-0FC534A2D95E}" dt="2020-09-23T20:59:00.473" v="23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BBB90F6-4CA5-7548-8211-0FC534A2D95E}" dt="2020-09-23T20:59:00.451" v="21" actId="2696"/>
          <pc:sldLayoutMkLst>
            <pc:docMk/>
            <pc:sldMasterMk cId="862253850" sldId="2147483648"/>
            <pc:sldLayoutMk cId="972501467" sldId="2147483660"/>
          </pc:sldLayoutMkLst>
        </pc:sldLayoutChg>
        <pc:sldLayoutChg chg="del">
          <pc:chgData name="Jorg Liebeherr" userId="4e70e616cda3882f" providerId="LiveId" clId="{EBBB90F6-4CA5-7548-8211-0FC534A2D95E}" dt="2020-09-23T20:59:00.473" v="23" actId="2696"/>
          <pc:sldLayoutMkLst>
            <pc:docMk/>
            <pc:sldMasterMk cId="862253850" sldId="2147483648"/>
            <pc:sldLayoutMk cId="1263817958" sldId="2147483661"/>
          </pc:sldLayoutMkLst>
        </pc:sldLayoutChg>
      </pc:sldMasterChg>
    </pc:docChg>
  </pc:docChgLst>
  <pc:docChgLst>
    <pc:chgData name="Jorg Liebeherr" userId="4e70e616cda3882f" providerId="LiveId" clId="{399FA29C-8E59-3340-8270-281D17D8F1A3}"/>
    <pc:docChg chg="undo custSel addSld delSld modSld sldOrd">
      <pc:chgData name="Jorg Liebeherr" userId="4e70e616cda3882f" providerId="LiveId" clId="{399FA29C-8E59-3340-8270-281D17D8F1A3}" dt="2020-09-15T20:21:31.420" v="3238" actId="1076"/>
      <pc:docMkLst>
        <pc:docMk/>
      </pc:docMkLst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932342642" sldId="256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932342642" sldId="256"/>
            <ac:spMk id="6" creationId="{B19A3C6F-462F-8446-B81F-9C976DB2BF1D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932342642" sldId="256"/>
            <ac:spMk id="7" creationId="{84C04B8B-A58B-254B-BC1D-4D099AA73E86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767987974" sldId="258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767987974" sldId="258"/>
            <ac:spMk id="4" creationId="{3C4013AD-78BC-7944-B56F-BE5E8EB302B5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767987974" sldId="258"/>
            <ac:spMk id="5" creationId="{C54A1C99-7221-4C46-8D8A-8965FE724A31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885708168" sldId="265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885708168" sldId="265"/>
            <ac:spMk id="2" creationId="{8DE15E78-AA08-6246-9994-8096F0298E75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885708168" sldId="265"/>
            <ac:spMk id="3" creationId="{DBB8AD5E-F6C7-9345-8BA7-EBADA07B7728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28496942" sldId="269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28496942" sldId="269"/>
            <ac:spMk id="2" creationId="{4166E251-5705-E742-8FBC-8B654A90ACDE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28496942" sldId="269"/>
            <ac:spMk id="3" creationId="{19FD1E3A-EB6D-7045-92F2-864E48400D0F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30909748" sldId="271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30909748" sldId="271"/>
            <ac:spMk id="3" creationId="{207FE79A-4984-384A-BE1D-C8BB948D908E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30909748" sldId="271"/>
            <ac:spMk id="4" creationId="{95674FA4-28D7-A348-990B-4AACB0CE064A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3717915054" sldId="272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3717915054" sldId="272"/>
            <ac:spMk id="2" creationId="{6F2809F7-4BDC-F94E-BA18-F7B9364BDF85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3717915054" sldId="272"/>
            <ac:spMk id="3" creationId="{DD2A4F78-E68D-BC4E-A39C-7E9D86944F75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628438146" sldId="275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628438146" sldId="275"/>
            <ac:spMk id="2" creationId="{CF079AFB-F12A-684A-9022-D21D84DE2288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628438146" sldId="275"/>
            <ac:spMk id="3" creationId="{7258EFFF-DA98-D742-BE1D-DB0F027DC3B4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3300133187" sldId="276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3300133187" sldId="276"/>
            <ac:spMk id="2" creationId="{2CAAA64B-F9A6-3445-987C-472E874A02D1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3300133187" sldId="276"/>
            <ac:spMk id="3" creationId="{915EE6B4-92FD-D74E-90C2-AE8AF30BB11F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370542997" sldId="279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370542997" sldId="279"/>
            <ac:spMk id="2" creationId="{7F6622F5-779C-794D-9149-ADFFF058471C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370542997" sldId="279"/>
            <ac:spMk id="3" creationId="{B320439B-2E68-264C-8C66-182A3EF6B35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469781911" sldId="280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469781911" sldId="280"/>
            <ac:spMk id="2" creationId="{83248604-BE88-164F-9DDE-8BDEED66AD6F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469781911" sldId="280"/>
            <ac:spMk id="3" creationId="{8F50891E-59A7-0847-A1F6-A124A8BB829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697461123" sldId="281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697461123" sldId="281"/>
            <ac:spMk id="2" creationId="{FD21156E-A30D-AE46-8432-179E11657BBD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697461123" sldId="281"/>
            <ac:spMk id="3" creationId="{8D65C528-C308-2B46-8367-9BCE6E30742F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257958018" sldId="282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257958018" sldId="282"/>
            <ac:spMk id="2" creationId="{D6734FD5-6A9D-F848-851C-61F03E7ECEF4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257958018" sldId="282"/>
            <ac:spMk id="3" creationId="{EEC80BFA-9A0F-4340-BC38-C57A20417098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69715974" sldId="283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69715974" sldId="283"/>
            <ac:spMk id="2" creationId="{498F0796-22D1-EA46-AC7C-AA73818BC43C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69715974" sldId="283"/>
            <ac:spMk id="3" creationId="{A0FE5CE7-D69A-EE45-90D1-D83ADB3DABD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733249425" sldId="285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733249425" sldId="285"/>
            <ac:spMk id="4" creationId="{A50E0D71-9D4E-324B-A8B7-7C0C7009EFA6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733249425" sldId="285"/>
            <ac:spMk id="5" creationId="{E178BB77-2AD0-2249-9549-5849C44268A7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722475867" sldId="286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722475867" sldId="286"/>
            <ac:spMk id="3" creationId="{85279824-E804-A849-8136-CD5BDF6BA715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722475867" sldId="286"/>
            <ac:spMk id="9" creationId="{D7FA6892-A4A2-AD42-AAE1-FC2BD11F433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3210588159" sldId="287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3210588159" sldId="287"/>
            <ac:spMk id="3" creationId="{3B4B1F8E-889E-2344-A294-09055C9DD95B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3210588159" sldId="287"/>
            <ac:spMk id="9" creationId="{D7FA6892-A4A2-AD42-AAE1-FC2BD11F433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526686812" sldId="288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526686812" sldId="288"/>
            <ac:spMk id="4" creationId="{1D45B5D1-6B54-804B-BFE1-DE35D856C974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526686812" sldId="288"/>
            <ac:spMk id="5" creationId="{4439BC4A-F10A-584E-92AC-C190F68BC653}"/>
          </ac:spMkLst>
        </pc:spChg>
      </pc:sldChg>
      <pc:sldChg chg="addSp delSp modSp add ord">
        <pc:chgData name="Jorg Liebeherr" userId="4e70e616cda3882f" providerId="LiveId" clId="{399FA29C-8E59-3340-8270-281D17D8F1A3}" dt="2020-09-15T20:18:35.338" v="3070" actId="20577"/>
        <pc:sldMkLst>
          <pc:docMk/>
          <pc:sldMk cId="1076594199" sldId="319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076594199" sldId="319"/>
            <ac:spMk id="2" creationId="{B7A55CE7-7888-DD4E-A9B7-D719CCBF5F79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076594199" sldId="319"/>
            <ac:spMk id="6" creationId="{E0F6BCFA-4208-A842-BA92-18605FC710CF}"/>
          </ac:spMkLst>
        </pc:spChg>
        <pc:spChg chg="mod">
          <ac:chgData name="Jorg Liebeherr" userId="4e70e616cda3882f" providerId="LiveId" clId="{399FA29C-8E59-3340-8270-281D17D8F1A3}" dt="2020-09-15T14:43:20.879" v="447" actId="20577"/>
          <ac:spMkLst>
            <pc:docMk/>
            <pc:sldMk cId="1076594199" sldId="319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20:18:35.338" v="3070" actId="20577"/>
          <ac:spMkLst>
            <pc:docMk/>
            <pc:sldMk cId="1076594199" sldId="319"/>
            <ac:spMk id="168963" creationId="{C8E2A4DE-9F63-C24B-9468-EC27686956F5}"/>
          </ac:spMkLst>
        </pc:spChg>
        <pc:spChg chg="del">
          <ac:chgData name="Jorg Liebeherr" userId="4e70e616cda3882f" providerId="LiveId" clId="{399FA29C-8E59-3340-8270-281D17D8F1A3}" dt="2020-09-15T14:42:58.845" v="429" actId="478"/>
          <ac:spMkLst>
            <pc:docMk/>
            <pc:sldMk cId="1076594199" sldId="319"/>
            <ac:spMk id="168965" creationId="{4B4FDFA6-DD9D-E34E-8980-11F5A7353F26}"/>
          </ac:spMkLst>
        </pc:spChg>
        <pc:graphicFrameChg chg="mod">
          <ac:chgData name="Jorg Liebeherr" userId="4e70e616cda3882f" providerId="LiveId" clId="{399FA29C-8E59-3340-8270-281D17D8F1A3}" dt="2020-09-15T14:42:11.717" v="382" actId="1036"/>
          <ac:graphicFrameMkLst>
            <pc:docMk/>
            <pc:sldMk cId="1076594199" sldId="319"/>
            <ac:graphicFrameMk id="39940" creationId="{E09B2546-E99F-C745-AB1A-95C0EF524D34}"/>
          </ac:graphicFrameMkLst>
        </pc:graphicFrameChg>
      </pc:sldChg>
      <pc:sldChg chg="addSp delSp modSp add ord">
        <pc:chgData name="Jorg Liebeherr" userId="4e70e616cda3882f" providerId="LiveId" clId="{399FA29C-8E59-3340-8270-281D17D8F1A3}" dt="2020-09-15T20:21:31.420" v="3238" actId="1076"/>
        <pc:sldMkLst>
          <pc:docMk/>
          <pc:sldMk cId="4223521168" sldId="320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4223521168" sldId="320"/>
            <ac:spMk id="2" creationId="{97E59228-4974-E143-BF1D-E961CF1EC6AF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4223521168" sldId="320"/>
            <ac:spMk id="4" creationId="{B45D4994-ED74-1D42-AFEB-5CF2606670FF}"/>
          </ac:spMkLst>
        </pc:spChg>
        <pc:spChg chg="add mod">
          <ac:chgData name="Jorg Liebeherr" userId="4e70e616cda3882f" providerId="LiveId" clId="{399FA29C-8E59-3340-8270-281D17D8F1A3}" dt="2020-09-15T20:21:19.277" v="3236" actId="20577"/>
          <ac:spMkLst>
            <pc:docMk/>
            <pc:sldMk cId="4223521168" sldId="320"/>
            <ac:spMk id="6" creationId="{E1EDFC07-BF27-9C42-B628-677E29C9F373}"/>
          </ac:spMkLst>
        </pc:spChg>
        <pc:spChg chg="mod">
          <ac:chgData name="Jorg Liebeherr" userId="4e70e616cda3882f" providerId="LiveId" clId="{399FA29C-8E59-3340-8270-281D17D8F1A3}" dt="2020-09-15T20:20:07.891" v="3089" actId="20577"/>
          <ac:spMkLst>
            <pc:docMk/>
            <pc:sldMk cId="4223521168" sldId="320"/>
            <ac:spMk id="169986" creationId="{340A371D-C675-7B41-BA9D-017672BB948D}"/>
          </ac:spMkLst>
        </pc:spChg>
        <pc:graphicFrameChg chg="mod">
          <ac:chgData name="Jorg Liebeherr" userId="4e70e616cda3882f" providerId="LiveId" clId="{399FA29C-8E59-3340-8270-281D17D8F1A3}" dt="2020-09-15T20:21:31.420" v="3238" actId="1076"/>
          <ac:graphicFrameMkLst>
            <pc:docMk/>
            <pc:sldMk cId="4223521168" sldId="320"/>
            <ac:graphicFrameMk id="41987" creationId="{5BB35897-557C-E145-9F03-BF8B7EC73D89}"/>
          </ac:graphicFrameMkLst>
        </pc:graphicFrameChg>
      </pc:sldChg>
      <pc:sldChg chg="addSp modSp">
        <pc:chgData name="Jorg Liebeherr" userId="4e70e616cda3882f" providerId="LiveId" clId="{399FA29C-8E59-3340-8270-281D17D8F1A3}" dt="2020-09-15T15:21:56.632" v="1438"/>
        <pc:sldMkLst>
          <pc:docMk/>
          <pc:sldMk cId="2871926951" sldId="526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871926951" sldId="526"/>
            <ac:spMk id="2" creationId="{46CB4FA0-700A-E34F-AE4F-3438F83DA635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10295143" sldId="529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10295143" sldId="529"/>
            <ac:spMk id="2" creationId="{D588729B-A992-9F47-BB4D-EA406EE1C118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10295143" sldId="529"/>
            <ac:spMk id="13315" creationId="{00000000-0000-0000-0000-000000000000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5874126" sldId="530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5874126" sldId="530"/>
            <ac:spMk id="2" creationId="{A6FBABCE-A098-464C-80CF-77D22235B750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5874126" sldId="530"/>
            <ac:spMk id="13315" creationId="{00000000-0000-0000-0000-000000000000}"/>
          </ac:spMkLst>
        </pc:spChg>
      </pc:sldChg>
      <pc:sldChg chg="addSp delSp modSp add">
        <pc:chgData name="Jorg Liebeherr" userId="4e70e616cda3882f" providerId="LiveId" clId="{399FA29C-8E59-3340-8270-281D17D8F1A3}" dt="2020-09-15T15:21:56.632" v="1438"/>
        <pc:sldMkLst>
          <pc:docMk/>
          <pc:sldMk cId="2708229585" sldId="531"/>
        </pc:sldMkLst>
        <pc:spChg chg="mod">
          <ac:chgData name="Jorg Liebeherr" userId="4e70e616cda3882f" providerId="LiveId" clId="{399FA29C-8E59-3340-8270-281D17D8F1A3}" dt="2020-09-15T14:23:41.100" v="17" actId="27636"/>
          <ac:spMkLst>
            <pc:docMk/>
            <pc:sldMk cId="2708229585" sldId="531"/>
            <ac:spMk id="2" creationId="{32F5FC63-CAFE-2548-A2F8-12C586199918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708229585" sldId="531"/>
            <ac:spMk id="3" creationId="{6C9949B7-AC15-8E46-A43F-409E78B3CD1C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708229585" sldId="531"/>
            <ac:spMk id="9" creationId="{D7FA6892-A4A2-AD42-AAE1-FC2BD11F4332}"/>
          </ac:spMkLst>
        </pc:spChg>
      </pc:sldChg>
      <pc:sldChg chg="addSp delSp modSp add modAnim">
        <pc:chgData name="Jorg Liebeherr" userId="4e70e616cda3882f" providerId="LiveId" clId="{399FA29C-8E59-3340-8270-281D17D8F1A3}" dt="2020-09-15T15:21:56.632" v="1438"/>
        <pc:sldMkLst>
          <pc:docMk/>
          <pc:sldMk cId="1114579883" sldId="532"/>
        </pc:sldMkLst>
        <pc:spChg chg="mod">
          <ac:chgData name="Jorg Liebeherr" userId="4e70e616cda3882f" providerId="LiveId" clId="{399FA29C-8E59-3340-8270-281D17D8F1A3}" dt="2020-09-15T14:25:05.041" v="43" actId="20577"/>
          <ac:spMkLst>
            <pc:docMk/>
            <pc:sldMk cId="1114579883" sldId="532"/>
            <ac:spMk id="2" creationId="{BE3F15EA-555D-7C4C-91BE-DA7EFA62E058}"/>
          </ac:spMkLst>
        </pc:spChg>
        <pc:spChg chg="del mod">
          <ac:chgData name="Jorg Liebeherr" userId="4e70e616cda3882f" providerId="LiveId" clId="{399FA29C-8E59-3340-8270-281D17D8F1A3}" dt="2020-09-15T14:25:25.773" v="46"/>
          <ac:spMkLst>
            <pc:docMk/>
            <pc:sldMk cId="1114579883" sldId="532"/>
            <ac:spMk id="3" creationId="{6338AB76-3232-404E-9BEB-03D532067027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114579883" sldId="532"/>
            <ac:spMk id="4" creationId="{2ADA26F7-AF31-1B44-BB71-948550EEAAEB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5" creationId="{FEA38632-431E-D946-AA69-2FF81DA58EE5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6" creationId="{9FCC382D-A7D1-C641-9C9F-90BE411D3220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7" creationId="{5364D9B5-EF75-724E-BD57-055DA9EEA975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8" creationId="{1CA67F47-362E-9541-A1BA-223DAD7C03E1}"/>
          </ac:spMkLst>
        </pc:spChg>
        <pc:spChg chg="add mod">
          <ac:chgData name="Jorg Liebeherr" userId="4e70e616cda3882f" providerId="LiveId" clId="{399FA29C-8E59-3340-8270-281D17D8F1A3}" dt="2020-09-15T14:30:26.424" v="132" actId="113"/>
          <ac:spMkLst>
            <pc:docMk/>
            <pc:sldMk cId="1114579883" sldId="532"/>
            <ac:spMk id="9" creationId="{67BB184C-4DD3-7F46-B3C6-060A8FCBC429}"/>
          </ac:spMkLst>
        </pc:spChg>
        <pc:spChg chg="add del mod">
          <ac:chgData name="Jorg Liebeherr" userId="4e70e616cda3882f" providerId="LiveId" clId="{399FA29C-8E59-3340-8270-281D17D8F1A3}" dt="2020-09-15T14:26:47.872" v="63" actId="478"/>
          <ac:spMkLst>
            <pc:docMk/>
            <pc:sldMk cId="1114579883" sldId="532"/>
            <ac:spMk id="10" creationId="{A6687159-1291-5543-A516-EE7E5B0649E5}"/>
          </ac:spMkLst>
        </pc:spChg>
        <pc:spChg chg="add mod">
          <ac:chgData name="Jorg Liebeherr" userId="4e70e616cda3882f" providerId="LiveId" clId="{399FA29C-8E59-3340-8270-281D17D8F1A3}" dt="2020-09-15T14:26:34.028" v="60" actId="1076"/>
          <ac:spMkLst>
            <pc:docMk/>
            <pc:sldMk cId="1114579883" sldId="532"/>
            <ac:spMk id="11" creationId="{9655345B-554A-CB46-ACC4-EF983B180F17}"/>
          </ac:spMkLst>
        </pc:spChg>
        <pc:spChg chg="add mod">
          <ac:chgData name="Jorg Liebeherr" userId="4e70e616cda3882f" providerId="LiveId" clId="{399FA29C-8E59-3340-8270-281D17D8F1A3}" dt="2020-09-15T14:26:43.613" v="62"/>
          <ac:spMkLst>
            <pc:docMk/>
            <pc:sldMk cId="1114579883" sldId="532"/>
            <ac:spMk id="12" creationId="{714D7CB8-0C03-064E-8DF4-30F3EA2BCA62}"/>
          </ac:spMkLst>
        </pc:spChg>
        <pc:spChg chg="add mod">
          <ac:chgData name="Jorg Liebeherr" userId="4e70e616cda3882f" providerId="LiveId" clId="{399FA29C-8E59-3340-8270-281D17D8F1A3}" dt="2020-09-15T14:26:55.476" v="65" actId="1076"/>
          <ac:spMkLst>
            <pc:docMk/>
            <pc:sldMk cId="1114579883" sldId="532"/>
            <ac:spMk id="13" creationId="{066F16A2-E394-E74A-9A4B-D6AE3D07E7C3}"/>
          </ac:spMkLst>
        </pc:spChg>
        <pc:spChg chg="add del mod">
          <ac:chgData name="Jorg Liebeherr" userId="4e70e616cda3882f" providerId="LiveId" clId="{399FA29C-8E59-3340-8270-281D17D8F1A3}" dt="2020-09-15T14:34:01.656" v="234" actId="478"/>
          <ac:spMkLst>
            <pc:docMk/>
            <pc:sldMk cId="1114579883" sldId="532"/>
            <ac:spMk id="14" creationId="{ADF3CE5B-7A16-7549-A004-6693A01873BE}"/>
          </ac:spMkLst>
        </pc:spChg>
        <pc:spChg chg="add del mod">
          <ac:chgData name="Jorg Liebeherr" userId="4e70e616cda3882f" providerId="LiveId" clId="{399FA29C-8E59-3340-8270-281D17D8F1A3}" dt="2020-09-15T14:32:26.983" v="166" actId="478"/>
          <ac:spMkLst>
            <pc:docMk/>
            <pc:sldMk cId="1114579883" sldId="532"/>
            <ac:spMk id="15" creationId="{614973C8-F2F6-BD44-8F09-448DD7237825}"/>
          </ac:spMkLst>
        </pc:spChg>
        <pc:spChg chg="add mod">
          <ac:chgData name="Jorg Liebeherr" userId="4e70e616cda3882f" providerId="LiveId" clId="{399FA29C-8E59-3340-8270-281D17D8F1A3}" dt="2020-09-15T14:30:49.281" v="133" actId="11529"/>
          <ac:spMkLst>
            <pc:docMk/>
            <pc:sldMk cId="1114579883" sldId="532"/>
            <ac:spMk id="16" creationId="{D362C415-F337-3E4A-97F8-79D883FDA1A8}"/>
          </ac:spMkLst>
        </pc:spChg>
        <pc:spChg chg="add mod">
          <ac:chgData name="Jorg Liebeherr" userId="4e70e616cda3882f" providerId="LiveId" clId="{399FA29C-8E59-3340-8270-281D17D8F1A3}" dt="2020-09-15T14:31:19.636" v="154" actId="14100"/>
          <ac:spMkLst>
            <pc:docMk/>
            <pc:sldMk cId="1114579883" sldId="532"/>
            <ac:spMk id="17" creationId="{7DE809DB-E7AE-4F45-BCFC-A8B52A51B84F}"/>
          </ac:spMkLst>
        </pc:spChg>
        <pc:spChg chg="add del mod">
          <ac:chgData name="Jorg Liebeherr" userId="4e70e616cda3882f" providerId="LiveId" clId="{399FA29C-8E59-3340-8270-281D17D8F1A3}" dt="2020-09-15T14:32:17.665" v="165"/>
          <ac:spMkLst>
            <pc:docMk/>
            <pc:sldMk cId="1114579883" sldId="532"/>
            <ac:spMk id="18" creationId="{8B9E3666-0CB7-3A43-A250-AC0081ECE12C}"/>
          </ac:spMkLst>
        </pc:spChg>
        <pc:spChg chg="add del mod">
          <ac:chgData name="Jorg Liebeherr" userId="4e70e616cda3882f" providerId="LiveId" clId="{399FA29C-8E59-3340-8270-281D17D8F1A3}" dt="2020-09-15T14:32:17.665" v="165"/>
          <ac:spMkLst>
            <pc:docMk/>
            <pc:sldMk cId="1114579883" sldId="532"/>
            <ac:spMk id="19" creationId="{DCA1272C-8378-7041-8909-65E079B7C987}"/>
          </ac:spMkLst>
        </pc:spChg>
        <pc:spChg chg="add del mod">
          <ac:chgData name="Jorg Liebeherr" userId="4e70e616cda3882f" providerId="LiveId" clId="{399FA29C-8E59-3340-8270-281D17D8F1A3}" dt="2020-09-15T14:32:17.665" v="165"/>
          <ac:spMkLst>
            <pc:docMk/>
            <pc:sldMk cId="1114579883" sldId="532"/>
            <ac:spMk id="20" creationId="{B6135558-B156-6248-98DA-D718AB342D1A}"/>
          </ac:spMkLst>
        </pc:spChg>
        <pc:spChg chg="add mod">
          <ac:chgData name="Jorg Liebeherr" userId="4e70e616cda3882f" providerId="LiveId" clId="{399FA29C-8E59-3340-8270-281D17D8F1A3}" dt="2020-09-15T14:33:28.734" v="233" actId="20577"/>
          <ac:spMkLst>
            <pc:docMk/>
            <pc:sldMk cId="1114579883" sldId="532"/>
            <ac:spMk id="21" creationId="{B8E8523B-ACE7-384A-9EAE-0EA47C769CA4}"/>
          </ac:spMkLst>
        </pc:spChg>
        <pc:spChg chg="add mod">
          <ac:chgData name="Jorg Liebeherr" userId="4e70e616cda3882f" providerId="LiveId" clId="{399FA29C-8E59-3340-8270-281D17D8F1A3}" dt="2020-09-15T14:32:38.468" v="168" actId="1076"/>
          <ac:spMkLst>
            <pc:docMk/>
            <pc:sldMk cId="1114579883" sldId="532"/>
            <ac:spMk id="22" creationId="{A7F1A711-F3BC-3941-955D-DF9CA6C1C691}"/>
          </ac:spMkLst>
        </pc:spChg>
        <pc:spChg chg="add mod">
          <ac:chgData name="Jorg Liebeherr" userId="4e70e616cda3882f" providerId="LiveId" clId="{399FA29C-8E59-3340-8270-281D17D8F1A3}" dt="2020-09-15T14:34:25.313" v="266" actId="20577"/>
          <ac:spMkLst>
            <pc:docMk/>
            <pc:sldMk cId="1114579883" sldId="532"/>
            <ac:spMk id="23" creationId="{9314FCC8-A0BE-C346-A8D2-398DE32D3A4C}"/>
          </ac:spMkLst>
        </pc:spChg>
        <pc:spChg chg="add mod">
          <ac:chgData name="Jorg Liebeherr" userId="4e70e616cda3882f" providerId="LiveId" clId="{399FA29C-8E59-3340-8270-281D17D8F1A3}" dt="2020-09-15T14:39:11.474" v="316" actId="113"/>
          <ac:spMkLst>
            <pc:docMk/>
            <pc:sldMk cId="1114579883" sldId="532"/>
            <ac:spMk id="24" creationId="{EB716731-4589-D141-B74E-7B5692B6231A}"/>
          </ac:spMkLst>
        </pc:spChg>
        <pc:spChg chg="add mod">
          <ac:chgData name="Jorg Liebeherr" userId="4e70e616cda3882f" providerId="LiveId" clId="{399FA29C-8E59-3340-8270-281D17D8F1A3}" dt="2020-09-15T14:35:25.849" v="268" actId="1076"/>
          <ac:spMkLst>
            <pc:docMk/>
            <pc:sldMk cId="1114579883" sldId="532"/>
            <ac:spMk id="25" creationId="{92AA44EF-8C47-AC4E-8794-B6E2F1388DAA}"/>
          </ac:spMkLst>
        </pc:spChg>
        <pc:spChg chg="add mod">
          <ac:chgData name="Jorg Liebeherr" userId="4e70e616cda3882f" providerId="LiveId" clId="{399FA29C-8E59-3340-8270-281D17D8F1A3}" dt="2020-09-15T14:35:59.442" v="291" actId="20577"/>
          <ac:spMkLst>
            <pc:docMk/>
            <pc:sldMk cId="1114579883" sldId="532"/>
            <ac:spMk id="26" creationId="{58B415D4-44E6-914D-8906-38F7F36470AE}"/>
          </ac:spMkLst>
        </pc:spChg>
        <pc:spChg chg="add mod">
          <ac:chgData name="Jorg Liebeherr" userId="4e70e616cda3882f" providerId="LiveId" clId="{399FA29C-8E59-3340-8270-281D17D8F1A3}" dt="2020-09-15T14:39:36.424" v="360" actId="14100"/>
          <ac:spMkLst>
            <pc:docMk/>
            <pc:sldMk cId="1114579883" sldId="532"/>
            <ac:spMk id="27" creationId="{821ED39A-A05E-2E4F-BA9C-7725D91AE5A5}"/>
          </ac:spMkLst>
        </pc:spChg>
        <pc:spChg chg="add mod">
          <ac:chgData name="Jorg Liebeherr" userId="4e70e616cda3882f" providerId="LiveId" clId="{399FA29C-8E59-3340-8270-281D17D8F1A3}" dt="2020-09-15T14:39:30.905" v="359" actId="14100"/>
          <ac:spMkLst>
            <pc:docMk/>
            <pc:sldMk cId="1114579883" sldId="532"/>
            <ac:spMk id="28" creationId="{DDADF67A-A0EA-0540-A53D-77655CBBC0D4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114579883" sldId="532"/>
            <ac:spMk id="29" creationId="{D337445F-6AE7-684F-AB85-791D3EA3952E}"/>
          </ac:spMkLst>
        </pc:spChg>
      </pc:sldChg>
      <pc:sldChg chg="addSp delSp modSp add">
        <pc:chgData name="Jorg Liebeherr" userId="4e70e616cda3882f" providerId="LiveId" clId="{399FA29C-8E59-3340-8270-281D17D8F1A3}" dt="2020-09-15T15:21:56.632" v="1438"/>
        <pc:sldMkLst>
          <pc:docMk/>
          <pc:sldMk cId="2078209278" sldId="533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078209278" sldId="533"/>
            <ac:spMk id="4" creationId="{5D9D2BA5-7662-1B4C-A3AC-12E6F507FB96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078209278" sldId="533"/>
            <ac:spMk id="6" creationId="{0D14C0D3-3332-7847-BD36-E6CCC6E20692}"/>
          </ac:spMkLst>
        </pc:spChg>
        <pc:picChg chg="add mod">
          <ac:chgData name="Jorg Liebeherr" userId="4e70e616cda3882f" providerId="LiveId" clId="{399FA29C-8E59-3340-8270-281D17D8F1A3}" dt="2020-09-15T15:04:32.342" v="1010" actId="1076"/>
          <ac:picMkLst>
            <pc:docMk/>
            <pc:sldMk cId="2078209278" sldId="533"/>
            <ac:picMk id="5" creationId="{EEB47E0F-A008-2F49-8508-F4BBAF05AE60}"/>
          </ac:picMkLst>
        </pc:picChg>
      </pc:sldChg>
      <pc:sldChg chg="addSp delSp modSp add modAnim">
        <pc:chgData name="Jorg Liebeherr" userId="4e70e616cda3882f" providerId="LiveId" clId="{399FA29C-8E59-3340-8270-281D17D8F1A3}" dt="2020-09-15T15:31:54.386" v="1559" actId="20577"/>
        <pc:sldMkLst>
          <pc:docMk/>
          <pc:sldMk cId="1009057857" sldId="534"/>
        </pc:sldMkLst>
        <pc:spChg chg="add mod">
          <ac:chgData name="Jorg Liebeherr" userId="4e70e616cda3882f" providerId="LiveId" clId="{399FA29C-8E59-3340-8270-281D17D8F1A3}" dt="2020-09-15T15:13:13.257" v="1284" actId="1076"/>
          <ac:spMkLst>
            <pc:docMk/>
            <pc:sldMk cId="1009057857" sldId="534"/>
            <ac:spMk id="2" creationId="{885897D3-44DE-1D44-B91B-72279E13D8FC}"/>
          </ac:spMkLst>
        </pc:spChg>
        <pc:spChg chg="add mod">
          <ac:chgData name="Jorg Liebeherr" userId="4e70e616cda3882f" providerId="LiveId" clId="{399FA29C-8E59-3340-8270-281D17D8F1A3}" dt="2020-09-15T15:13:27.313" v="1286" actId="14100"/>
          <ac:spMkLst>
            <pc:docMk/>
            <pc:sldMk cId="1009057857" sldId="534"/>
            <ac:spMk id="3" creationId="{2DBE0C16-DF21-8E40-B034-EB9037E3DE2B}"/>
          </ac:spMkLst>
        </pc:spChg>
        <pc:spChg chg="add mod">
          <ac:chgData name="Jorg Liebeherr" userId="4e70e616cda3882f" providerId="LiveId" clId="{399FA29C-8E59-3340-8270-281D17D8F1A3}" dt="2020-09-15T15:23:27.891" v="1464" actId="1076"/>
          <ac:spMkLst>
            <pc:docMk/>
            <pc:sldMk cId="1009057857" sldId="534"/>
            <ac:spMk id="4" creationId="{166BE620-2D77-E042-B139-E99C6A38E5D1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009057857" sldId="534"/>
            <ac:spMk id="6" creationId="{E0F6BCFA-4208-A842-BA92-18605FC710CF}"/>
          </ac:spMkLst>
        </pc:spChg>
        <pc:spChg chg="add mod">
          <ac:chgData name="Jorg Liebeherr" userId="4e70e616cda3882f" providerId="LiveId" clId="{399FA29C-8E59-3340-8270-281D17D8F1A3}" dt="2020-09-15T15:18:48.964" v="1387" actId="1076"/>
          <ac:spMkLst>
            <pc:docMk/>
            <pc:sldMk cId="1009057857" sldId="534"/>
            <ac:spMk id="16" creationId="{26F9A520-4331-484E-9D12-27933A9758E7}"/>
          </ac:spMkLst>
        </pc:spChg>
        <pc:spChg chg="add mod">
          <ac:chgData name="Jorg Liebeherr" userId="4e70e616cda3882f" providerId="LiveId" clId="{399FA29C-8E59-3340-8270-281D17D8F1A3}" dt="2020-09-15T15:19:18.532" v="1398" actId="20577"/>
          <ac:spMkLst>
            <pc:docMk/>
            <pc:sldMk cId="1009057857" sldId="534"/>
            <ac:spMk id="17" creationId="{25FB2088-0691-4749-A30C-73464DC6C8DA}"/>
          </ac:spMkLst>
        </pc:spChg>
        <pc:spChg chg="add mod">
          <ac:chgData name="Jorg Liebeherr" userId="4e70e616cda3882f" providerId="LiveId" clId="{399FA29C-8E59-3340-8270-281D17D8F1A3}" dt="2020-09-15T15:19:22.516" v="1400" actId="20577"/>
          <ac:spMkLst>
            <pc:docMk/>
            <pc:sldMk cId="1009057857" sldId="534"/>
            <ac:spMk id="18" creationId="{81F85C1A-6DF0-1C4F-8F99-B6E0ED9522AE}"/>
          </ac:spMkLst>
        </pc:spChg>
        <pc:spChg chg="add mod">
          <ac:chgData name="Jorg Liebeherr" userId="4e70e616cda3882f" providerId="LiveId" clId="{399FA29C-8E59-3340-8270-281D17D8F1A3}" dt="2020-09-15T15:20:03.093" v="1416" actId="1076"/>
          <ac:spMkLst>
            <pc:docMk/>
            <pc:sldMk cId="1009057857" sldId="534"/>
            <ac:spMk id="19" creationId="{22FB5A74-60BA-0145-9FA6-33E05327DD4D}"/>
          </ac:spMkLst>
        </pc:spChg>
        <pc:spChg chg="add mod">
          <ac:chgData name="Jorg Liebeherr" userId="4e70e616cda3882f" providerId="LiveId" clId="{399FA29C-8E59-3340-8270-281D17D8F1A3}" dt="2020-09-15T15:19:55.854" v="1411" actId="20577"/>
          <ac:spMkLst>
            <pc:docMk/>
            <pc:sldMk cId="1009057857" sldId="534"/>
            <ac:spMk id="20" creationId="{FA0C511E-9538-2247-B214-F08743F08671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009057857" sldId="534"/>
            <ac:spMk id="34" creationId="{2F2ECDF4-0A09-004C-80EB-8326DC1AA48D}"/>
          </ac:spMkLst>
        </pc:spChg>
        <pc:spChg chg="add mod">
          <ac:chgData name="Jorg Liebeherr" userId="4e70e616cda3882f" providerId="LiveId" clId="{399FA29C-8E59-3340-8270-281D17D8F1A3}" dt="2020-09-15T15:26:13.850" v="1491" actId="1035"/>
          <ac:spMkLst>
            <pc:docMk/>
            <pc:sldMk cId="1009057857" sldId="534"/>
            <ac:spMk id="37" creationId="{52ED0DC4-2D7B-9242-BF44-94BADB5BB638}"/>
          </ac:spMkLst>
        </pc:spChg>
        <pc:spChg chg="add mod">
          <ac:chgData name="Jorg Liebeherr" userId="4e70e616cda3882f" providerId="LiveId" clId="{399FA29C-8E59-3340-8270-281D17D8F1A3}" dt="2020-09-15T15:28:31.874" v="1528" actId="12789"/>
          <ac:spMkLst>
            <pc:docMk/>
            <pc:sldMk cId="1009057857" sldId="534"/>
            <ac:spMk id="41" creationId="{55F0166C-A890-FF46-8E3B-42C7F765070D}"/>
          </ac:spMkLst>
        </pc:spChg>
        <pc:spChg chg="add mod">
          <ac:chgData name="Jorg Liebeherr" userId="4e70e616cda3882f" providerId="LiveId" clId="{399FA29C-8E59-3340-8270-281D17D8F1A3}" dt="2020-09-15T15:28:31.874" v="1528" actId="12789"/>
          <ac:spMkLst>
            <pc:docMk/>
            <pc:sldMk cId="1009057857" sldId="534"/>
            <ac:spMk id="42" creationId="{E4F320CB-871F-3E4A-BCA7-DB10DD9632BA}"/>
          </ac:spMkLst>
        </pc:spChg>
        <pc:spChg chg="mod">
          <ac:chgData name="Jorg Liebeherr" userId="4e70e616cda3882f" providerId="LiveId" clId="{399FA29C-8E59-3340-8270-281D17D8F1A3}" dt="2020-09-15T15:31:54.386" v="1559" actId="20577"/>
          <ac:spMkLst>
            <pc:docMk/>
            <pc:sldMk cId="1009057857" sldId="534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15:18:16.991" v="1356"/>
          <ac:spMkLst>
            <pc:docMk/>
            <pc:sldMk cId="1009057857" sldId="534"/>
            <ac:spMk id="168963" creationId="{C8E2A4DE-9F63-C24B-9468-EC27686956F5}"/>
          </ac:spMkLst>
        </pc:spChg>
        <pc:graphicFrameChg chg="del">
          <ac:chgData name="Jorg Liebeherr" userId="4e70e616cda3882f" providerId="LiveId" clId="{399FA29C-8E59-3340-8270-281D17D8F1A3}" dt="2020-09-15T15:05:23.450" v="1048" actId="478"/>
          <ac:graphicFrameMkLst>
            <pc:docMk/>
            <pc:sldMk cId="1009057857" sldId="534"/>
            <ac:graphicFrameMk id="39940" creationId="{E09B2546-E99F-C745-AB1A-95C0EF524D34}"/>
          </ac:graphicFrameMkLst>
        </pc:graphicFrameChg>
        <pc:picChg chg="add mod">
          <ac:chgData name="Jorg Liebeherr" userId="4e70e616cda3882f" providerId="LiveId" clId="{399FA29C-8E59-3340-8270-281D17D8F1A3}" dt="2020-09-15T15:16:32.231" v="1326" actId="1076"/>
          <ac:picMkLst>
            <pc:docMk/>
            <pc:sldMk cId="1009057857" sldId="534"/>
            <ac:picMk id="7" creationId="{77432808-F882-3347-B23A-96120135BF01}"/>
          </ac:picMkLst>
        </pc:picChg>
        <pc:picChg chg="add mod">
          <ac:chgData name="Jorg Liebeherr" userId="4e70e616cda3882f" providerId="LiveId" clId="{399FA29C-8E59-3340-8270-281D17D8F1A3}" dt="2020-09-15T15:22:13.684" v="1450" actId="1038"/>
          <ac:picMkLst>
            <pc:docMk/>
            <pc:sldMk cId="1009057857" sldId="534"/>
            <ac:picMk id="9" creationId="{C39C7B4F-6F20-2A4C-B172-6BCD6B76706F}"/>
          </ac:picMkLst>
        </pc:picChg>
        <pc:picChg chg="add mod">
          <ac:chgData name="Jorg Liebeherr" userId="4e70e616cda3882f" providerId="LiveId" clId="{399FA29C-8E59-3340-8270-281D17D8F1A3}" dt="2020-09-15T15:16:55.247" v="1328" actId="207"/>
          <ac:picMkLst>
            <pc:docMk/>
            <pc:sldMk cId="1009057857" sldId="534"/>
            <ac:picMk id="10" creationId="{92FABB9B-491F-1242-B739-4E24FECE5EE9}"/>
          </ac:picMkLst>
        </pc:picChg>
        <pc:picChg chg="add mod">
          <ac:chgData name="Jorg Liebeherr" userId="4e70e616cda3882f" providerId="LiveId" clId="{399FA29C-8E59-3340-8270-281D17D8F1A3}" dt="2020-09-15T15:16:45.279" v="1327" actId="108"/>
          <ac:picMkLst>
            <pc:docMk/>
            <pc:sldMk cId="1009057857" sldId="534"/>
            <ac:picMk id="11" creationId="{A2B69F99-3FB7-964C-86BD-E6B56B585FAD}"/>
          </ac:picMkLst>
        </pc:picChg>
        <pc:picChg chg="add mod">
          <ac:chgData name="Jorg Liebeherr" userId="4e70e616cda3882f" providerId="LiveId" clId="{399FA29C-8E59-3340-8270-281D17D8F1A3}" dt="2020-09-15T15:16:55.247" v="1328" actId="207"/>
          <ac:picMkLst>
            <pc:docMk/>
            <pc:sldMk cId="1009057857" sldId="534"/>
            <ac:picMk id="12" creationId="{E5E7669C-4B53-0544-A94F-D4385FC485A7}"/>
          </ac:picMkLst>
        </pc:picChg>
        <pc:picChg chg="add mod">
          <ac:chgData name="Jorg Liebeherr" userId="4e70e616cda3882f" providerId="LiveId" clId="{399FA29C-8E59-3340-8270-281D17D8F1A3}" dt="2020-09-15T15:20:07.045" v="1417" actId="1076"/>
          <ac:picMkLst>
            <pc:docMk/>
            <pc:sldMk cId="1009057857" sldId="534"/>
            <ac:picMk id="13" creationId="{C6D32581-DC45-7C4E-ADD0-A0A660498B53}"/>
          </ac:picMkLst>
        </pc:picChg>
        <pc:picChg chg="add mod">
          <ac:chgData name="Jorg Liebeherr" userId="4e70e616cda3882f" providerId="LiveId" clId="{399FA29C-8E59-3340-8270-281D17D8F1A3}" dt="2020-09-15T15:19:34.742" v="1403" actId="1076"/>
          <ac:picMkLst>
            <pc:docMk/>
            <pc:sldMk cId="1009057857" sldId="534"/>
            <ac:picMk id="14" creationId="{9C5E889A-2E1B-BA4C-878A-6D692240AA63}"/>
          </ac:picMkLst>
        </pc:picChg>
        <pc:cxnChg chg="add mod">
          <ac:chgData name="Jorg Liebeherr" userId="4e70e616cda3882f" providerId="LiveId" clId="{399FA29C-8E59-3340-8270-281D17D8F1A3}" dt="2020-09-15T15:22:09.163" v="1439" actId="14100"/>
          <ac:cxnSpMkLst>
            <pc:docMk/>
            <pc:sldMk cId="1009057857" sldId="534"/>
            <ac:cxnSpMk id="8" creationId="{655CB1A5-AD04-3240-B7AE-C86827BED9C2}"/>
          </ac:cxnSpMkLst>
        </pc:cxnChg>
        <pc:cxnChg chg="add mod">
          <ac:chgData name="Jorg Liebeherr" userId="4e70e616cda3882f" providerId="LiveId" clId="{399FA29C-8E59-3340-8270-281D17D8F1A3}" dt="2020-09-15T15:20:55.664" v="1421" actId="14100"/>
          <ac:cxnSpMkLst>
            <pc:docMk/>
            <pc:sldMk cId="1009057857" sldId="534"/>
            <ac:cxnSpMk id="23" creationId="{C0FBC0F3-7C3B-A944-A11A-DCE5E8BCB250}"/>
          </ac:cxnSpMkLst>
        </pc:cxnChg>
        <pc:cxnChg chg="add mod">
          <ac:chgData name="Jorg Liebeherr" userId="4e70e616cda3882f" providerId="LiveId" clId="{399FA29C-8E59-3340-8270-281D17D8F1A3}" dt="2020-09-15T15:21:11.647" v="1427" actId="14100"/>
          <ac:cxnSpMkLst>
            <pc:docMk/>
            <pc:sldMk cId="1009057857" sldId="534"/>
            <ac:cxnSpMk id="25" creationId="{15DB786D-2C9C-7840-9253-A69D1F515D13}"/>
          </ac:cxnSpMkLst>
        </pc:cxnChg>
        <pc:cxnChg chg="add mod">
          <ac:chgData name="Jorg Liebeherr" userId="4e70e616cda3882f" providerId="LiveId" clId="{399FA29C-8E59-3340-8270-281D17D8F1A3}" dt="2020-09-15T15:21:22.535" v="1430" actId="14100"/>
          <ac:cxnSpMkLst>
            <pc:docMk/>
            <pc:sldMk cId="1009057857" sldId="534"/>
            <ac:cxnSpMk id="30" creationId="{A0D47093-9883-A749-B3BE-3A2E5EA6EBBE}"/>
          </ac:cxnSpMkLst>
        </pc:cxnChg>
        <pc:cxnChg chg="add mod">
          <ac:chgData name="Jorg Liebeherr" userId="4e70e616cda3882f" providerId="LiveId" clId="{399FA29C-8E59-3340-8270-281D17D8F1A3}" dt="2020-09-15T15:21:31.081" v="1433" actId="14100"/>
          <ac:cxnSpMkLst>
            <pc:docMk/>
            <pc:sldMk cId="1009057857" sldId="534"/>
            <ac:cxnSpMk id="33" creationId="{9DF07F39-F9D7-054F-9275-32F19FDAC943}"/>
          </ac:cxnSpMkLst>
        </pc:cxnChg>
        <pc:cxnChg chg="add mod">
          <ac:chgData name="Jorg Liebeherr" userId="4e70e616cda3882f" providerId="LiveId" clId="{399FA29C-8E59-3340-8270-281D17D8F1A3}" dt="2020-09-15T15:21:39.866" v="1436" actId="14100"/>
          <ac:cxnSpMkLst>
            <pc:docMk/>
            <pc:sldMk cId="1009057857" sldId="534"/>
            <ac:cxnSpMk id="36" creationId="{AEE436E0-BAC2-A241-BFEB-68F421AD57A1}"/>
          </ac:cxnSpMkLst>
        </pc:cxnChg>
      </pc:sldChg>
      <pc:sldChg chg="addSp modSp add">
        <pc:chgData name="Jorg Liebeherr" userId="4e70e616cda3882f" providerId="LiveId" clId="{399FA29C-8E59-3340-8270-281D17D8F1A3}" dt="2020-09-15T15:40:34.638" v="1700" actId="1076"/>
        <pc:sldMkLst>
          <pc:docMk/>
          <pc:sldMk cId="769900632" sldId="535"/>
        </pc:sldMkLst>
        <pc:spChg chg="add mod">
          <ac:chgData name="Jorg Liebeherr" userId="4e70e616cda3882f" providerId="LiveId" clId="{399FA29C-8E59-3340-8270-281D17D8F1A3}" dt="2020-09-15T15:40:34.638" v="1700" actId="1076"/>
          <ac:spMkLst>
            <pc:docMk/>
            <pc:sldMk cId="769900632" sldId="535"/>
            <ac:spMk id="29" creationId="{C2EBAEEE-7638-3D40-A065-FBB459D142EB}"/>
          </ac:spMkLst>
        </pc:spChg>
      </pc:sldChg>
      <pc:sldChg chg="modSp add">
        <pc:chgData name="Jorg Liebeherr" userId="4e70e616cda3882f" providerId="LiveId" clId="{399FA29C-8E59-3340-8270-281D17D8F1A3}" dt="2020-09-15T15:40:05.526" v="1687" actId="20577"/>
        <pc:sldMkLst>
          <pc:docMk/>
          <pc:sldMk cId="3564200200" sldId="536"/>
        </pc:sldMkLst>
        <pc:spChg chg="mod">
          <ac:chgData name="Jorg Liebeherr" userId="4e70e616cda3882f" providerId="LiveId" clId="{399FA29C-8E59-3340-8270-281D17D8F1A3}" dt="2020-09-15T15:39:39.103" v="1596" actId="20577"/>
          <ac:spMkLst>
            <pc:docMk/>
            <pc:sldMk cId="3564200200" sldId="536"/>
            <ac:spMk id="2" creationId="{D2767A39-4D60-5F4A-8F0F-8D39B2393916}"/>
          </ac:spMkLst>
        </pc:spChg>
        <pc:spChg chg="mod">
          <ac:chgData name="Jorg Liebeherr" userId="4e70e616cda3882f" providerId="LiveId" clId="{399FA29C-8E59-3340-8270-281D17D8F1A3}" dt="2020-09-15T15:40:05.526" v="1687" actId="20577"/>
          <ac:spMkLst>
            <pc:docMk/>
            <pc:sldMk cId="3564200200" sldId="536"/>
            <ac:spMk id="3" creationId="{8D8FDED0-18C5-1846-842D-9330399AF9B0}"/>
          </ac:spMkLst>
        </pc:spChg>
      </pc:sldChg>
      <pc:sldChg chg="modSp add addAnim delAnim">
        <pc:chgData name="Jorg Liebeherr" userId="4e70e616cda3882f" providerId="LiveId" clId="{399FA29C-8E59-3340-8270-281D17D8F1A3}" dt="2020-09-15T15:45:06.477" v="1797" actId="207"/>
        <pc:sldMkLst>
          <pc:docMk/>
          <pc:sldMk cId="1022987750" sldId="537"/>
        </pc:sldMkLst>
        <pc:spChg chg="mod">
          <ac:chgData name="Jorg Liebeherr" userId="4e70e616cda3882f" providerId="LiveId" clId="{399FA29C-8E59-3340-8270-281D17D8F1A3}" dt="2020-09-15T15:42:55.255" v="1745" actId="20577"/>
          <ac:spMkLst>
            <pc:docMk/>
            <pc:sldMk cId="1022987750" sldId="537"/>
            <ac:spMk id="37" creationId="{52ED0DC4-2D7B-9242-BF44-94BADB5BB638}"/>
          </ac:spMkLst>
        </pc:spChg>
        <pc:spChg chg="mod">
          <ac:chgData name="Jorg Liebeherr" userId="4e70e616cda3882f" providerId="LiveId" clId="{399FA29C-8E59-3340-8270-281D17D8F1A3}" dt="2020-09-15T15:41:38.239" v="1721" actId="20577"/>
          <ac:spMkLst>
            <pc:docMk/>
            <pc:sldMk cId="1022987750" sldId="537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15:45:06.477" v="1797" actId="207"/>
          <ac:spMkLst>
            <pc:docMk/>
            <pc:sldMk cId="1022987750" sldId="537"/>
            <ac:spMk id="168963" creationId="{C8E2A4DE-9F63-C24B-9468-EC27686956F5}"/>
          </ac:spMkLst>
        </pc:spChg>
      </pc:sldChg>
      <pc:sldChg chg="modSp add del">
        <pc:chgData name="Jorg Liebeherr" userId="4e70e616cda3882f" providerId="LiveId" clId="{399FA29C-8E59-3340-8270-281D17D8F1A3}" dt="2020-09-15T15:44:00.307" v="1770" actId="2696"/>
        <pc:sldMkLst>
          <pc:docMk/>
          <pc:sldMk cId="568296018" sldId="538"/>
        </pc:sldMkLst>
        <pc:spChg chg="mod">
          <ac:chgData name="Jorg Liebeherr" userId="4e70e616cda3882f" providerId="LiveId" clId="{399FA29C-8E59-3340-8270-281D17D8F1A3}" dt="2020-09-15T15:43:48.326" v="1769" actId="20577"/>
          <ac:spMkLst>
            <pc:docMk/>
            <pc:sldMk cId="568296018" sldId="538"/>
            <ac:spMk id="168962" creationId="{CF52E15A-E527-054E-A636-D32DDB413E23}"/>
          </ac:spMkLst>
        </pc:spChg>
      </pc:sldChg>
      <pc:sldChg chg="addSp delSp modSp add addAnim delAnim modAnim">
        <pc:chgData name="Jorg Liebeherr" userId="4e70e616cda3882f" providerId="LiveId" clId="{399FA29C-8E59-3340-8270-281D17D8F1A3}" dt="2020-09-15T20:15:44.952" v="2955" actId="14100"/>
        <pc:sldMkLst>
          <pc:docMk/>
          <pc:sldMk cId="4219420112" sldId="538"/>
        </pc:sldMkLst>
        <pc:spChg chg="add del mod">
          <ac:chgData name="Jorg Liebeherr" userId="4e70e616cda3882f" providerId="LiveId" clId="{399FA29C-8E59-3340-8270-281D17D8F1A3}" dt="2020-09-15T20:15:28.822" v="2952" actId="11529"/>
          <ac:spMkLst>
            <pc:docMk/>
            <pc:sldMk cId="4219420112" sldId="538"/>
            <ac:spMk id="21" creationId="{3A244448-F26F-5040-96A5-3D52E8208491}"/>
          </ac:spMkLst>
        </pc:spChg>
        <pc:spChg chg="add 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31" creationId="{16A2D692-B583-A149-8AB3-CA8B1A0881BD}"/>
          </ac:spMkLst>
        </pc:spChg>
        <pc:spChg chg="add 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32" creationId="{EC32BE39-3861-2C40-9061-5DE4E9F05F06}"/>
          </ac:spMkLst>
        </pc:spChg>
        <pc:spChg chg="add 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35" creationId="{CB6278EF-19FA-8E4C-89A8-621ACA6BB67A}"/>
          </ac:spMkLst>
        </pc:spChg>
        <pc:spChg chg="mod">
          <ac:chgData name="Jorg Liebeherr" userId="4e70e616cda3882f" providerId="LiveId" clId="{399FA29C-8E59-3340-8270-281D17D8F1A3}" dt="2020-09-15T15:52:29.176" v="2139" actId="207"/>
          <ac:spMkLst>
            <pc:docMk/>
            <pc:sldMk cId="4219420112" sldId="538"/>
            <ac:spMk id="37" creationId="{52ED0DC4-2D7B-9242-BF44-94BADB5BB638}"/>
          </ac:spMkLst>
        </pc:spChg>
        <pc:spChg chg="add mod">
          <ac:chgData name="Jorg Liebeherr" userId="4e70e616cda3882f" providerId="LiveId" clId="{399FA29C-8E59-3340-8270-281D17D8F1A3}" dt="2020-09-15T16:17:20.664" v="2390" actId="1036"/>
          <ac:spMkLst>
            <pc:docMk/>
            <pc:sldMk cId="4219420112" sldId="538"/>
            <ac:spMk id="38" creationId="{8E6D487A-14C2-EA4F-B424-26331C8E76D3}"/>
          </ac:spMkLst>
        </pc:spChg>
        <pc:spChg chg="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41" creationId="{55F0166C-A890-FF46-8E3B-42C7F765070D}"/>
          </ac:spMkLst>
        </pc:spChg>
        <pc:spChg chg="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42" creationId="{E4F320CB-871F-3E4A-BCA7-DB10DD9632BA}"/>
          </ac:spMkLst>
        </pc:spChg>
        <pc:spChg chg="add del mod">
          <ac:chgData name="Jorg Liebeherr" userId="4e70e616cda3882f" providerId="LiveId" clId="{399FA29C-8E59-3340-8270-281D17D8F1A3}" dt="2020-09-15T16:16:20.780" v="2381" actId="20577"/>
          <ac:spMkLst>
            <pc:docMk/>
            <pc:sldMk cId="4219420112" sldId="538"/>
            <ac:spMk id="48" creationId="{CCB1461C-6D00-964F-8675-5B47B5B3C425}"/>
          </ac:spMkLst>
        </pc:spChg>
        <pc:spChg chg="add mod">
          <ac:chgData name="Jorg Liebeherr" userId="4e70e616cda3882f" providerId="LiveId" clId="{399FA29C-8E59-3340-8270-281D17D8F1A3}" dt="2020-09-15T20:15:44.952" v="2955" actId="14100"/>
          <ac:spMkLst>
            <pc:docMk/>
            <pc:sldMk cId="4219420112" sldId="538"/>
            <ac:spMk id="49" creationId="{1D14B6F2-DD93-CD41-8D5E-E3CEDF68752B}"/>
          </ac:spMkLst>
        </pc:spChg>
        <pc:spChg chg="mod">
          <ac:chgData name="Jorg Liebeherr" userId="4e70e616cda3882f" providerId="LiveId" clId="{399FA29C-8E59-3340-8270-281D17D8F1A3}" dt="2020-09-15T16:20:32.088" v="2425" actId="20577"/>
          <ac:spMkLst>
            <pc:docMk/>
            <pc:sldMk cId="4219420112" sldId="538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20:15:00.241" v="2950" actId="20577"/>
          <ac:spMkLst>
            <pc:docMk/>
            <pc:sldMk cId="4219420112" sldId="538"/>
            <ac:spMk id="168963" creationId="{C8E2A4DE-9F63-C24B-9468-EC27686956F5}"/>
          </ac:spMkLst>
        </pc:spChg>
        <pc:grpChg chg="add mod">
          <ac:chgData name="Jorg Liebeherr" userId="4e70e616cda3882f" providerId="LiveId" clId="{399FA29C-8E59-3340-8270-281D17D8F1A3}" dt="2020-09-15T16:04:20.993" v="2287" actId="1035"/>
          <ac:grpSpMkLst>
            <pc:docMk/>
            <pc:sldMk cId="4219420112" sldId="538"/>
            <ac:grpSpMk id="15" creationId="{15AF6AE6-1842-964B-90D1-EE68BBA0C069}"/>
          </ac:grpSpMkLst>
        </pc:grpChg>
        <pc:grpChg chg="add mod">
          <ac:chgData name="Jorg Liebeherr" userId="4e70e616cda3882f" providerId="LiveId" clId="{399FA29C-8E59-3340-8270-281D17D8F1A3}" dt="2020-09-15T16:04:28.461" v="2292" actId="1038"/>
          <ac:grpSpMkLst>
            <pc:docMk/>
            <pc:sldMk cId="4219420112" sldId="538"/>
            <ac:grpSpMk id="40" creationId="{E5E0D16C-9DF5-C646-A831-2BAD2A2604F0}"/>
          </ac:grpSpMkLst>
        </pc:grpChg>
        <pc:grpChg chg="add mod">
          <ac:chgData name="Jorg Liebeherr" userId="4e70e616cda3882f" providerId="LiveId" clId="{399FA29C-8E59-3340-8270-281D17D8F1A3}" dt="2020-09-15T16:01:42.252" v="2261" actId="1076"/>
          <ac:grpSpMkLst>
            <pc:docMk/>
            <pc:sldMk cId="4219420112" sldId="538"/>
            <ac:grpSpMk id="45" creationId="{CED2472B-B64E-4840-9430-63BD7CD39EDA}"/>
          </ac:grpSpMkLst>
        </pc:grpChg>
        <pc:picChg chg="mod">
          <ac:chgData name="Jorg Liebeherr" userId="4e70e616cda3882f" providerId="LiveId" clId="{399FA29C-8E59-3340-8270-281D17D8F1A3}" dt="2020-09-15T15:49:07.037" v="2094" actId="167"/>
          <ac:picMkLst>
            <pc:docMk/>
            <pc:sldMk cId="4219420112" sldId="538"/>
            <ac:picMk id="7" creationId="{77432808-F882-3347-B23A-96120135BF01}"/>
          </ac:picMkLst>
        </pc:picChg>
        <pc:picChg chg="mod">
          <ac:chgData name="Jorg Liebeherr" userId="4e70e616cda3882f" providerId="LiveId" clId="{399FA29C-8E59-3340-8270-281D17D8F1A3}" dt="2020-09-15T16:04:11.021" v="2279" actId="1035"/>
          <ac:picMkLst>
            <pc:docMk/>
            <pc:sldMk cId="4219420112" sldId="538"/>
            <ac:picMk id="10" creationId="{92FABB9B-491F-1242-B739-4E24FECE5EE9}"/>
          </ac:picMkLst>
        </pc:picChg>
        <pc:picChg chg="mod">
          <ac:chgData name="Jorg Liebeherr" userId="4e70e616cda3882f" providerId="LiveId" clId="{399FA29C-8E59-3340-8270-281D17D8F1A3}" dt="2020-09-15T16:06:58.943" v="2312" actId="167"/>
          <ac:picMkLst>
            <pc:docMk/>
            <pc:sldMk cId="4219420112" sldId="538"/>
            <ac:picMk id="11" creationId="{A2B69F99-3FB7-964C-86BD-E6B56B585FAD}"/>
          </ac:picMkLst>
        </pc:picChg>
        <pc:cxnChg chg="add mod">
          <ac:chgData name="Jorg Liebeherr" userId="4e70e616cda3882f" providerId="LiveId" clId="{399FA29C-8E59-3340-8270-281D17D8F1A3}" dt="2020-09-15T16:01:23.216" v="2256" actId="164"/>
          <ac:cxnSpMkLst>
            <pc:docMk/>
            <pc:sldMk cId="4219420112" sldId="538"/>
            <ac:cxnSpMk id="6" creationId="{22CDF370-BE41-C54E-8BDF-3F44906B36EF}"/>
          </ac:cxnSpMkLst>
        </pc:cxnChg>
        <pc:cxnChg chg="add mod">
          <ac:chgData name="Jorg Liebeherr" userId="4e70e616cda3882f" providerId="LiveId" clId="{399FA29C-8E59-3340-8270-281D17D8F1A3}" dt="2020-09-15T16:01:23.216" v="2256" actId="164"/>
          <ac:cxnSpMkLst>
            <pc:docMk/>
            <pc:sldMk cId="4219420112" sldId="538"/>
            <ac:cxnSpMk id="39" creationId="{43BF5842-9F6C-7A4E-B570-9F04FCA5BE35}"/>
          </ac:cxnSpMkLst>
        </pc:cxnChg>
      </pc:sldChg>
      <pc:sldChg chg="add">
        <pc:chgData name="Jorg Liebeherr" userId="4e70e616cda3882f" providerId="LiveId" clId="{399FA29C-8E59-3340-8270-281D17D8F1A3}" dt="2020-09-15T16:21:02.364" v="2430"/>
        <pc:sldMkLst>
          <pc:docMk/>
          <pc:sldMk cId="1789828034" sldId="539"/>
        </pc:sldMkLst>
      </pc:sldChg>
      <pc:sldChg chg="addSp modSp add modAnim">
        <pc:chgData name="Jorg Liebeherr" userId="4e70e616cda3882f" providerId="LiveId" clId="{399FA29C-8E59-3340-8270-281D17D8F1A3}" dt="2020-09-15T20:17:03.036" v="3056" actId="1076"/>
        <pc:sldMkLst>
          <pc:docMk/>
          <pc:sldMk cId="217190427" sldId="540"/>
        </pc:sldMkLst>
        <pc:spChg chg="add mod">
          <ac:chgData name="Jorg Liebeherr" userId="4e70e616cda3882f" providerId="LiveId" clId="{399FA29C-8E59-3340-8270-281D17D8F1A3}" dt="2020-09-15T16:24:46.961" v="2705" actId="1037"/>
          <ac:spMkLst>
            <pc:docMk/>
            <pc:sldMk cId="217190427" sldId="540"/>
            <ac:spMk id="31" creationId="{AFAB9821-E1AB-9E4A-8D3C-99E6EF894456}"/>
          </ac:spMkLst>
        </pc:spChg>
        <pc:spChg chg="add mod">
          <ac:chgData name="Jorg Liebeherr" userId="4e70e616cda3882f" providerId="LiveId" clId="{399FA29C-8E59-3340-8270-281D17D8F1A3}" dt="2020-09-15T16:25:13.473" v="2814" actId="1037"/>
          <ac:spMkLst>
            <pc:docMk/>
            <pc:sldMk cId="217190427" sldId="540"/>
            <ac:spMk id="32" creationId="{4A853C48-70A5-7447-8232-EA86DCF6B2C9}"/>
          </ac:spMkLst>
        </pc:spChg>
        <pc:spChg chg="add mod">
          <ac:chgData name="Jorg Liebeherr" userId="4e70e616cda3882f" providerId="LiveId" clId="{399FA29C-8E59-3340-8270-281D17D8F1A3}" dt="2020-09-15T16:25:03.222" v="2775" actId="1037"/>
          <ac:spMkLst>
            <pc:docMk/>
            <pc:sldMk cId="217190427" sldId="540"/>
            <ac:spMk id="35" creationId="{A95DB4CF-CEF7-8449-9489-9D9C7C215327}"/>
          </ac:spMkLst>
        </pc:spChg>
        <pc:spChg chg="add mod">
          <ac:chgData name="Jorg Liebeherr" userId="4e70e616cda3882f" providerId="LiveId" clId="{399FA29C-8E59-3340-8270-281D17D8F1A3}" dt="2020-09-15T20:17:03.036" v="3056" actId="1076"/>
          <ac:spMkLst>
            <pc:docMk/>
            <pc:sldMk cId="217190427" sldId="540"/>
            <ac:spMk id="49" creationId="{82375279-435C-3A4B-8997-DBB5EE5748A5}"/>
          </ac:spMkLst>
        </pc:spChg>
        <pc:spChg chg="mod">
          <ac:chgData name="Jorg Liebeherr" userId="4e70e616cda3882f" providerId="LiveId" clId="{399FA29C-8E59-3340-8270-281D17D8F1A3}" dt="2020-09-15T16:22:20.719" v="2522" actId="20577"/>
          <ac:spMkLst>
            <pc:docMk/>
            <pc:sldMk cId="217190427" sldId="540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20:16:59.921" v="3055" actId="207"/>
          <ac:spMkLst>
            <pc:docMk/>
            <pc:sldMk cId="217190427" sldId="540"/>
            <ac:spMk id="168963" creationId="{C8E2A4DE-9F63-C24B-9468-EC27686956F5}"/>
          </ac:spMkLst>
        </pc:spChg>
        <pc:grpChg chg="add">
          <ac:chgData name="Jorg Liebeherr" userId="4e70e616cda3882f" providerId="LiveId" clId="{399FA29C-8E59-3340-8270-281D17D8F1A3}" dt="2020-09-15T16:26:22.468" v="2826"/>
          <ac:grpSpMkLst>
            <pc:docMk/>
            <pc:sldMk cId="217190427" sldId="540"/>
            <ac:grpSpMk id="38" creationId="{E9156F5E-EF86-5946-BA12-F205037AB9E2}"/>
          </ac:grpSpMkLst>
        </pc:grpChg>
        <pc:grpChg chg="add">
          <ac:chgData name="Jorg Liebeherr" userId="4e70e616cda3882f" providerId="LiveId" clId="{399FA29C-8E59-3340-8270-281D17D8F1A3}" dt="2020-09-15T16:26:22.468" v="2826"/>
          <ac:grpSpMkLst>
            <pc:docMk/>
            <pc:sldMk cId="217190427" sldId="540"/>
            <ac:grpSpMk id="43" creationId="{FCB2E7A3-5DFC-144A-84C4-7A258A65B91F}"/>
          </ac:grpSpMkLst>
        </pc:grpChg>
        <pc:grpChg chg="add">
          <ac:chgData name="Jorg Liebeherr" userId="4e70e616cda3882f" providerId="LiveId" clId="{399FA29C-8E59-3340-8270-281D17D8F1A3}" dt="2020-09-15T16:26:22.468" v="2826"/>
          <ac:grpSpMkLst>
            <pc:docMk/>
            <pc:sldMk cId="217190427" sldId="540"/>
            <ac:grpSpMk id="46" creationId="{4380B354-D44E-D54B-9EFB-F0E38B6D4CBC}"/>
          </ac:grpSpMkLst>
        </pc:grpChg>
        <pc:picChg chg="add mod">
          <ac:chgData name="Jorg Liebeherr" userId="4e70e616cda3882f" providerId="LiveId" clId="{399FA29C-8E59-3340-8270-281D17D8F1A3}" dt="2020-09-15T16:24:17.001" v="2682"/>
          <ac:picMkLst>
            <pc:docMk/>
            <pc:sldMk cId="217190427" sldId="540"/>
            <ac:picMk id="29" creationId="{EE3D7AA4-4D2C-564E-BB58-0B8E0E567E14}"/>
          </ac:picMkLst>
        </pc:picChg>
      </pc:sldChg>
    </pc:docChg>
  </pc:docChgLst>
  <pc:docChgLst>
    <pc:chgData name="Jorg Liebeherr" userId="4e70e616cda3882f" providerId="LiveId" clId="{E3E11922-061F-0848-A4D0-88EA4CE4DAAF}"/>
    <pc:docChg chg="undo custSel addSld delSld modSld">
      <pc:chgData name="Jorg Liebeherr" userId="4e70e616cda3882f" providerId="LiveId" clId="{E3E11922-061F-0848-A4D0-88EA4CE4DAAF}" dt="2020-09-22T18:42:07.584" v="3356" actId="20577"/>
      <pc:docMkLst>
        <pc:docMk/>
      </pc:docMkLst>
      <pc:sldChg chg="addSp delSp modSp">
        <pc:chgData name="Jorg Liebeherr" userId="4e70e616cda3882f" providerId="LiveId" clId="{E3E11922-061F-0848-A4D0-88EA4CE4DAAF}" dt="2020-09-21T18:58:49.952" v="556"/>
        <pc:sldMkLst>
          <pc:docMk/>
          <pc:sldMk cId="932342642" sldId="256"/>
        </pc:sldMkLst>
        <pc:spChg chg="mod">
          <ac:chgData name="Jorg Liebeherr" userId="4e70e616cda3882f" providerId="LiveId" clId="{E3E11922-061F-0848-A4D0-88EA4CE4DAAF}" dt="2020-09-21T18:54:01.173" v="21" actId="20577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932342642" sldId="256"/>
            <ac:spMk id="6" creationId="{F94DC270-9A5B-3745-839E-605F083457C2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932342642" sldId="256"/>
            <ac:spMk id="7" creationId="{84C04B8B-A58B-254B-BC1D-4D099AA73E86}"/>
          </ac:spMkLst>
        </pc:spChg>
      </pc:sldChg>
      <pc:sldChg chg="addSp delSp modSp">
        <pc:chgData name="Jorg Liebeherr" userId="4e70e616cda3882f" providerId="LiveId" clId="{E3E11922-061F-0848-A4D0-88EA4CE4DAAF}" dt="2020-09-21T18:58:49.952" v="556"/>
        <pc:sldMkLst>
          <pc:docMk/>
          <pc:sldMk cId="767987974" sldId="258"/>
        </pc:sldMkLst>
        <pc:spChg chg="mod">
          <ac:chgData name="Jorg Liebeherr" userId="4e70e616cda3882f" providerId="LiveId" clId="{E3E11922-061F-0848-A4D0-88EA4CE4DAAF}" dt="2020-09-21T18:56:27.691" v="487" actId="207"/>
          <ac:spMkLst>
            <pc:docMk/>
            <pc:sldMk cId="767987974" sldId="258"/>
            <ac:spMk id="3" creationId="{DB756EFB-C906-2245-94D8-EA1578232534}"/>
          </ac:spMkLst>
        </pc:spChg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767987974" sldId="258"/>
            <ac:spMk id="4" creationId="{03FB5009-1135-C649-8FBD-18C7C7D0F476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767987974" sldId="258"/>
            <ac:spMk id="5" creationId="{C54A1C99-7221-4C46-8D8A-8965FE724A31}"/>
          </ac:spMkLst>
        </pc:spChg>
      </pc:sldChg>
      <pc:sldChg chg="modSp add del">
        <pc:chgData name="Jorg Liebeherr" userId="4e70e616cda3882f" providerId="LiveId" clId="{E3E11922-061F-0848-A4D0-88EA4CE4DAAF}" dt="2020-09-21T18:57:24.634" v="537" actId="2696"/>
        <pc:sldMkLst>
          <pc:docMk/>
          <pc:sldMk cId="241968552" sldId="262"/>
        </pc:sldMkLst>
        <pc:spChg chg="mod">
          <ac:chgData name="Jorg Liebeherr" userId="4e70e616cda3882f" providerId="LiveId" clId="{E3E11922-061F-0848-A4D0-88EA4CE4DAAF}" dt="2020-09-21T18:56:59.957" v="524" actId="27636"/>
          <ac:spMkLst>
            <pc:docMk/>
            <pc:sldMk cId="241968552" sldId="262"/>
            <ac:spMk id="18434" creationId="{80E9B632-AE5B-0943-9F7D-F0DA103E1EE3}"/>
          </ac:spMkLst>
        </pc:spChg>
      </pc:sldChg>
      <pc:sldChg chg="addSp delSp modSp add">
        <pc:chgData name="Jorg Liebeherr" userId="4e70e616cda3882f" providerId="LiveId" clId="{E3E11922-061F-0848-A4D0-88EA4CE4DAAF}" dt="2020-09-21T18:59:38.721" v="577" actId="27636"/>
        <pc:sldMkLst>
          <pc:docMk/>
          <pc:sldMk cId="867772728" sldId="262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867772728" sldId="262"/>
            <ac:spMk id="2" creationId="{7043EC54-445E-EC4C-9505-19684FBB582F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867772728" sldId="262"/>
            <ac:spMk id="18433" creationId="{549E24F9-A4D5-B945-87D3-23DB59B36046}"/>
          </ac:spMkLst>
        </pc:spChg>
        <pc:spChg chg="mod">
          <ac:chgData name="Jorg Liebeherr" userId="4e70e616cda3882f" providerId="LiveId" clId="{E3E11922-061F-0848-A4D0-88EA4CE4DAAF}" dt="2020-09-21T18:59:38.721" v="577" actId="27636"/>
          <ac:spMkLst>
            <pc:docMk/>
            <pc:sldMk cId="867772728" sldId="262"/>
            <ac:spMk id="18434" creationId="{80E9B632-AE5B-0943-9F7D-F0DA103E1EE3}"/>
          </ac:spMkLst>
        </pc:spChg>
        <pc:graphicFrameChg chg="mod">
          <ac:chgData name="Jorg Liebeherr" userId="4e70e616cda3882f" providerId="LiveId" clId="{E3E11922-061F-0848-A4D0-88EA4CE4DAAF}" dt="2020-09-21T18:59:27.901" v="575" actId="1076"/>
          <ac:graphicFrameMkLst>
            <pc:docMk/>
            <pc:sldMk cId="867772728" sldId="262"/>
            <ac:graphicFrameMk id="18435" creationId="{A7FA710E-C605-0643-BA9A-34EB7D3226AB}"/>
          </ac:graphicFrameMkLst>
        </pc:graphicFrameChg>
      </pc:sldChg>
      <pc:sldChg chg="modSp add del">
        <pc:chgData name="Jorg Liebeherr" userId="4e70e616cda3882f" providerId="LiveId" clId="{E3E11922-061F-0848-A4D0-88EA4CE4DAAF}" dt="2020-09-21T18:57:24.638" v="538" actId="2696"/>
        <pc:sldMkLst>
          <pc:docMk/>
          <pc:sldMk cId="507647421" sldId="263"/>
        </pc:sldMkLst>
        <pc:spChg chg="mod">
          <ac:chgData name="Jorg Liebeherr" userId="4e70e616cda3882f" providerId="LiveId" clId="{E3E11922-061F-0848-A4D0-88EA4CE4DAAF}" dt="2020-09-21T18:56:59.975" v="525" actId="27636"/>
          <ac:spMkLst>
            <pc:docMk/>
            <pc:sldMk cId="507647421" sldId="263"/>
            <ac:spMk id="19459" creationId="{7D395B11-7E75-DF43-B9AF-ED17D062B3D2}"/>
          </ac:spMkLst>
        </pc:spChg>
      </pc:sldChg>
      <pc:sldChg chg="addSp delSp modSp add">
        <pc:chgData name="Jorg Liebeherr" userId="4e70e616cda3882f" providerId="LiveId" clId="{E3E11922-061F-0848-A4D0-88EA4CE4DAAF}" dt="2020-09-21T20:23:44.091" v="610" actId="207"/>
        <pc:sldMkLst>
          <pc:docMk/>
          <pc:sldMk cId="1370554939" sldId="26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370554939" sldId="263"/>
            <ac:spMk id="2" creationId="{9348EED5-1240-0A41-A071-0C891B848E86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370554939" sldId="263"/>
            <ac:spMk id="19457" creationId="{0898607A-1BA6-1841-BDDE-E71923D4CAA2}"/>
          </ac:spMkLst>
        </pc:spChg>
        <pc:spChg chg="mod">
          <ac:chgData name="Jorg Liebeherr" userId="4e70e616cda3882f" providerId="LiveId" clId="{E3E11922-061F-0848-A4D0-88EA4CE4DAAF}" dt="2020-09-21T20:23:44.091" v="610" actId="207"/>
          <ac:spMkLst>
            <pc:docMk/>
            <pc:sldMk cId="1370554939" sldId="263"/>
            <ac:spMk id="19459" creationId="{7D395B11-7E75-DF43-B9AF-ED17D062B3D2}"/>
          </ac:spMkLst>
        </pc:spChg>
        <pc:graphicFrameChg chg="mod">
          <ac:chgData name="Jorg Liebeherr" userId="4e70e616cda3882f" providerId="LiveId" clId="{E3E11922-061F-0848-A4D0-88EA4CE4DAAF}" dt="2020-09-21T20:23:17.621" v="605" actId="1076"/>
          <ac:graphicFrameMkLst>
            <pc:docMk/>
            <pc:sldMk cId="1370554939" sldId="263"/>
            <ac:graphicFrameMk id="19461" creationId="{B6EAA797-7150-4D4D-A881-ADD170D6A3C7}"/>
          </ac:graphicFrameMkLst>
        </pc:graphicFrameChg>
      </pc:sldChg>
      <pc:sldChg chg="modSp add del">
        <pc:chgData name="Jorg Liebeherr" userId="4e70e616cda3882f" providerId="LiveId" clId="{E3E11922-061F-0848-A4D0-88EA4CE4DAAF}" dt="2020-09-21T18:57:24.669" v="540" actId="2696"/>
        <pc:sldMkLst>
          <pc:docMk/>
          <pc:sldMk cId="3097458080" sldId="264"/>
        </pc:sldMkLst>
        <pc:spChg chg="mod">
          <ac:chgData name="Jorg Liebeherr" userId="4e70e616cda3882f" providerId="LiveId" clId="{E3E11922-061F-0848-A4D0-88EA4CE4DAAF}" dt="2020-09-21T18:57:00.029" v="526" actId="27636"/>
          <ac:spMkLst>
            <pc:docMk/>
            <pc:sldMk cId="3097458080" sldId="264"/>
            <ac:spMk id="23555" creationId="{61878363-25AA-7740-977D-63AE6CA6F828}"/>
          </ac:spMkLst>
        </pc:spChg>
      </pc:sldChg>
      <pc:sldChg chg="addSp delSp modSp add">
        <pc:chgData name="Jorg Liebeherr" userId="4e70e616cda3882f" providerId="LiveId" clId="{E3E11922-061F-0848-A4D0-88EA4CE4DAAF}" dt="2020-09-22T00:12:08.483" v="1813" actId="20577"/>
        <pc:sldMkLst>
          <pc:docMk/>
          <pc:sldMk cId="3451861326" sldId="26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451861326" sldId="264"/>
            <ac:spMk id="2" creationId="{46FB9499-C23B-C04C-ABCE-6C8D935BB842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451861326" sldId="264"/>
            <ac:spMk id="21505" creationId="{EE9F2D45-F55F-E74F-9CDA-93386E812C42}"/>
          </ac:spMkLst>
        </pc:spChg>
        <pc:spChg chg="mod">
          <ac:chgData name="Jorg Liebeherr" userId="4e70e616cda3882f" providerId="LiveId" clId="{E3E11922-061F-0848-A4D0-88EA4CE4DAAF}" dt="2020-09-22T00:12:08.483" v="1813" actId="20577"/>
          <ac:spMkLst>
            <pc:docMk/>
            <pc:sldMk cId="3451861326" sldId="264"/>
            <ac:spMk id="21506" creationId="{BB295CAD-E930-8246-B3F8-F90FC20B1A43}"/>
          </ac:spMkLst>
        </pc:spChg>
        <pc:spChg chg="mod">
          <ac:chgData name="Jorg Liebeherr" userId="4e70e616cda3882f" providerId="LiveId" clId="{E3E11922-061F-0848-A4D0-88EA4CE4DAAF}" dt="2020-09-21T20:26:22.095" v="674" actId="113"/>
          <ac:spMkLst>
            <pc:docMk/>
            <pc:sldMk cId="3451861326" sldId="264"/>
            <ac:spMk id="23555" creationId="{61878363-25AA-7740-977D-63AE6CA6F828}"/>
          </ac:spMkLst>
        </pc:spChg>
      </pc:sldChg>
      <pc:sldChg chg="del">
        <pc:chgData name="Jorg Liebeherr" userId="4e70e616cda3882f" providerId="LiveId" clId="{E3E11922-061F-0848-A4D0-88EA4CE4DAAF}" dt="2020-09-21T18:56:44.749" v="492" actId="2696"/>
        <pc:sldMkLst>
          <pc:docMk/>
          <pc:sldMk cId="2885708168" sldId="265"/>
        </pc:sldMkLst>
      </pc:sldChg>
      <pc:sldChg chg="addSp delSp modSp add del">
        <pc:chgData name="Jorg Liebeherr" userId="4e70e616cda3882f" providerId="LiveId" clId="{E3E11922-061F-0848-A4D0-88EA4CE4DAAF}" dt="2020-09-21T20:28:45.752" v="682" actId="2696"/>
        <pc:sldMkLst>
          <pc:docMk/>
          <pc:sldMk cId="4220678808" sldId="266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4220678808" sldId="266"/>
            <ac:spMk id="2" creationId="{E48D52D6-B522-E34A-B089-198D8AE10748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4220678808" sldId="266"/>
            <ac:spMk id="22529" creationId="{860EB031-246D-C34C-965B-AA15B1D182B2}"/>
          </ac:spMkLst>
        </pc:spChg>
      </pc:sldChg>
      <pc:sldChg chg="del">
        <pc:chgData name="Jorg Liebeherr" userId="4e70e616cda3882f" providerId="LiveId" clId="{E3E11922-061F-0848-A4D0-88EA4CE4DAAF}" dt="2020-09-21T18:56:44.820" v="495" actId="2696"/>
        <pc:sldMkLst>
          <pc:docMk/>
          <pc:sldMk cId="128496942" sldId="269"/>
        </pc:sldMkLst>
      </pc:sldChg>
      <pc:sldChg chg="del">
        <pc:chgData name="Jorg Liebeherr" userId="4e70e616cda3882f" providerId="LiveId" clId="{E3E11922-061F-0848-A4D0-88EA4CE4DAAF}" dt="2020-09-21T18:56:44.845" v="497" actId="2696"/>
        <pc:sldMkLst>
          <pc:docMk/>
          <pc:sldMk cId="1930909748" sldId="271"/>
        </pc:sldMkLst>
      </pc:sldChg>
      <pc:sldChg chg="addSp delSp modSp add">
        <pc:chgData name="Jorg Liebeherr" userId="4e70e616cda3882f" providerId="LiveId" clId="{E3E11922-061F-0848-A4D0-88EA4CE4DAAF}" dt="2020-09-22T17:52:26.869" v="2410" actId="207"/>
        <pc:sldMkLst>
          <pc:docMk/>
          <pc:sldMk cId="2143476400" sldId="271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143476400" sldId="271"/>
            <ac:spMk id="2" creationId="{38D0BE54-9759-184E-9490-FB9D768B2FCE}"/>
          </ac:spMkLst>
        </pc:spChg>
        <pc:spChg chg="add mod">
          <ac:chgData name="Jorg Liebeherr" userId="4e70e616cda3882f" providerId="LiveId" clId="{E3E11922-061F-0848-A4D0-88EA4CE4DAAF}" dt="2020-09-22T17:41:03.604" v="2185" actId="207"/>
          <ac:spMkLst>
            <pc:docMk/>
            <pc:sldMk cId="2143476400" sldId="271"/>
            <ac:spMk id="3" creationId="{0BEAD784-59FF-2945-A704-D9A071AFA0D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143476400" sldId="271"/>
            <ac:spMk id="23553" creationId="{D29C139F-A1A5-9548-8C43-A32BBEBA2B21}"/>
          </ac:spMkLst>
        </pc:spChg>
        <pc:spChg chg="mod">
          <ac:chgData name="Jorg Liebeherr" userId="4e70e616cda3882f" providerId="LiveId" clId="{E3E11922-061F-0848-A4D0-88EA4CE4DAAF}" dt="2020-09-22T17:52:26.869" v="2410" actId="207"/>
          <ac:spMkLst>
            <pc:docMk/>
            <pc:sldMk cId="2143476400" sldId="271"/>
            <ac:spMk id="23554" creationId="{C130B8CE-A711-C145-91F0-BA1757E1AC1A}"/>
          </ac:spMkLst>
        </pc:spChg>
        <pc:spChg chg="mod">
          <ac:chgData name="Jorg Liebeherr" userId="4e70e616cda3882f" providerId="LiveId" clId="{E3E11922-061F-0848-A4D0-88EA4CE4DAAF}" dt="2020-09-22T00:16:02.649" v="2119"/>
          <ac:spMkLst>
            <pc:docMk/>
            <pc:sldMk cId="2143476400" sldId="271"/>
            <ac:spMk id="23555" creationId="{E54C6D22-0AED-5949-969F-9DC456FC3C5D}"/>
          </ac:spMkLst>
        </pc:spChg>
        <pc:graphicFrameChg chg="add mod">
          <ac:chgData name="Jorg Liebeherr" userId="4e70e616cda3882f" providerId="LiveId" clId="{E3E11922-061F-0848-A4D0-88EA4CE4DAAF}" dt="2020-09-22T17:49:33.531" v="2359"/>
          <ac:graphicFrameMkLst>
            <pc:docMk/>
            <pc:sldMk cId="2143476400" sldId="271"/>
            <ac:graphicFrameMk id="8" creationId="{2EC954B0-C584-E944-8841-9091829A487E}"/>
          </ac:graphicFrameMkLst>
        </pc:graphicFrameChg>
        <pc:graphicFrameChg chg="mod">
          <ac:chgData name="Jorg Liebeherr" userId="4e70e616cda3882f" providerId="LiveId" clId="{E3E11922-061F-0848-A4D0-88EA4CE4DAAF}" dt="2020-09-21T20:28:51.043" v="683" actId="1076"/>
          <ac:graphicFrameMkLst>
            <pc:docMk/>
            <pc:sldMk cId="2143476400" sldId="271"/>
            <ac:graphicFrameMk id="23557" creationId="{E9353776-B000-BA4B-88D8-35EDF7B6F186}"/>
          </ac:graphicFrameMkLst>
        </pc:graphicFrameChg>
      </pc:sldChg>
      <pc:sldChg chg="del">
        <pc:chgData name="Jorg Liebeherr" userId="4e70e616cda3882f" providerId="LiveId" clId="{E3E11922-061F-0848-A4D0-88EA4CE4DAAF}" dt="2020-09-21T18:56:44.887" v="499" actId="2696"/>
        <pc:sldMkLst>
          <pc:docMk/>
          <pc:sldMk cId="3717915054" sldId="272"/>
        </pc:sldMkLst>
      </pc:sldChg>
      <pc:sldChg chg="addSp delSp modSp add del">
        <pc:chgData name="Jorg Liebeherr" userId="4e70e616cda3882f" providerId="LiveId" clId="{E3E11922-061F-0848-A4D0-88EA4CE4DAAF}" dt="2020-09-22T18:18:17.865" v="2848" actId="2696"/>
        <pc:sldMkLst>
          <pc:docMk/>
          <pc:sldMk cId="1068795725" sldId="27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068795725" sldId="273"/>
            <ac:spMk id="2" creationId="{40147361-BE5C-614D-B295-55DBB6E97696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068795725" sldId="273"/>
            <ac:spMk id="24577" creationId="{E98372BA-9F9E-2C49-9A43-78C55C79E702}"/>
          </ac:spMkLst>
        </pc:spChg>
        <pc:spChg chg="mod">
          <ac:chgData name="Jorg Liebeherr" userId="4e70e616cda3882f" providerId="LiveId" clId="{E3E11922-061F-0848-A4D0-88EA4CE4DAAF}" dt="2020-09-22T00:15:59.648" v="2118"/>
          <ac:spMkLst>
            <pc:docMk/>
            <pc:sldMk cId="1068795725" sldId="273"/>
            <ac:spMk id="24578" creationId="{FF322948-768B-AF49-8C85-A802241E2FCE}"/>
          </ac:spMkLst>
        </pc:spChg>
        <pc:spChg chg="mod">
          <ac:chgData name="Jorg Liebeherr" userId="4e70e616cda3882f" providerId="LiveId" clId="{E3E11922-061F-0848-A4D0-88EA4CE4DAAF}" dt="2020-09-22T17:58:35.606" v="2415"/>
          <ac:spMkLst>
            <pc:docMk/>
            <pc:sldMk cId="1068795725" sldId="273"/>
            <ac:spMk id="24579" creationId="{8145D38B-01CA-1B44-A2D8-7098E6B4A3E0}"/>
          </ac:spMkLst>
        </pc:spChg>
        <pc:spChg chg="del">
          <ac:chgData name="Jorg Liebeherr" userId="4e70e616cda3882f" providerId="LiveId" clId="{E3E11922-061F-0848-A4D0-88EA4CE4DAAF}" dt="2020-09-21T20:29:52.672" v="691" actId="478"/>
          <ac:spMkLst>
            <pc:docMk/>
            <pc:sldMk cId="1068795725" sldId="273"/>
            <ac:spMk id="24582" creationId="{D2483792-0349-864B-8A9B-8E908F3DFA5C}"/>
          </ac:spMkLst>
        </pc:spChg>
      </pc:sldChg>
      <pc:sldChg chg="addSp delSp modSp add del">
        <pc:chgData name="Jorg Liebeherr" userId="4e70e616cda3882f" providerId="LiveId" clId="{E3E11922-061F-0848-A4D0-88EA4CE4DAAF}" dt="2020-09-22T18:18:27.722" v="2850" actId="2696"/>
        <pc:sldMkLst>
          <pc:docMk/>
          <pc:sldMk cId="2406763038" sldId="27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406763038" sldId="274"/>
            <ac:spMk id="2" creationId="{3BC91D22-49AD-D64F-9F05-AA2D74145144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406763038" sldId="274"/>
            <ac:spMk id="27649" creationId="{5B467670-514C-7D4E-BC5B-86523527C1DD}"/>
          </ac:spMkLst>
        </pc:spChg>
        <pc:spChg chg="mod">
          <ac:chgData name="Jorg Liebeherr" userId="4e70e616cda3882f" providerId="LiveId" clId="{E3E11922-061F-0848-A4D0-88EA4CE4DAAF}" dt="2020-09-22T00:15:51.954" v="2115"/>
          <ac:spMkLst>
            <pc:docMk/>
            <pc:sldMk cId="2406763038" sldId="274"/>
            <ac:spMk id="27650" creationId="{D4F4B55A-6A83-5549-9172-500854BF9073}"/>
          </ac:spMkLst>
        </pc:spChg>
        <pc:spChg chg="mod">
          <ac:chgData name="Jorg Liebeherr" userId="4e70e616cda3882f" providerId="LiveId" clId="{E3E11922-061F-0848-A4D0-88EA4CE4DAAF}" dt="2020-09-22T18:12:06.390" v="2742"/>
          <ac:spMkLst>
            <pc:docMk/>
            <pc:sldMk cId="2406763038" sldId="274"/>
            <ac:spMk id="27651" creationId="{9A7A596E-ACB6-D34A-A247-D9151BE9C988}"/>
          </ac:spMkLst>
        </pc:spChg>
      </pc:sldChg>
      <pc:sldChg chg="addSp delSp modSp add del">
        <pc:chgData name="Jorg Liebeherr" userId="4e70e616cda3882f" providerId="LiveId" clId="{E3E11922-061F-0848-A4D0-88EA4CE4DAAF}" dt="2020-09-22T18:18:25.167" v="2849" actId="2696"/>
        <pc:sldMkLst>
          <pc:docMk/>
          <pc:sldMk cId="360005029" sldId="275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60005029" sldId="275"/>
            <ac:spMk id="2" creationId="{5C6E7345-A738-0A4F-AAEC-85110C6BFDB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60005029" sldId="275"/>
            <ac:spMk id="28673" creationId="{BFA79340-92A1-DD46-BCA5-A6D12A69AB4E}"/>
          </ac:spMkLst>
        </pc:spChg>
        <pc:spChg chg="mod">
          <ac:chgData name="Jorg Liebeherr" userId="4e70e616cda3882f" providerId="LiveId" clId="{E3E11922-061F-0848-A4D0-88EA4CE4DAAF}" dt="2020-09-22T00:15:41.106" v="2112" actId="20577"/>
          <ac:spMkLst>
            <pc:docMk/>
            <pc:sldMk cId="360005029" sldId="275"/>
            <ac:spMk id="28674" creationId="{35ED1FAE-8423-A943-89A7-067503902CFA}"/>
          </ac:spMkLst>
        </pc:spChg>
        <pc:spChg chg="mod">
          <ac:chgData name="Jorg Liebeherr" userId="4e70e616cda3882f" providerId="LiveId" clId="{E3E11922-061F-0848-A4D0-88EA4CE4DAAF}" dt="2020-09-22T18:14:48.698" v="2766"/>
          <ac:spMkLst>
            <pc:docMk/>
            <pc:sldMk cId="360005029" sldId="275"/>
            <ac:spMk id="28675" creationId="{7C2A6BFA-557B-7246-84ED-8145BFAEEBA5}"/>
          </ac:spMkLst>
        </pc:spChg>
      </pc:sldChg>
      <pc:sldChg chg="del">
        <pc:chgData name="Jorg Liebeherr" userId="4e70e616cda3882f" providerId="LiveId" clId="{E3E11922-061F-0848-A4D0-88EA4CE4DAAF}" dt="2020-09-21T18:56:44.735" v="491" actId="2696"/>
        <pc:sldMkLst>
          <pc:docMk/>
          <pc:sldMk cId="1628438146" sldId="275"/>
        </pc:sldMkLst>
      </pc:sldChg>
      <pc:sldChg chg="del">
        <pc:chgData name="Jorg Liebeherr" userId="4e70e616cda3882f" providerId="LiveId" clId="{E3E11922-061F-0848-A4D0-88EA4CE4DAAF}" dt="2020-09-21T18:56:44.703" v="489" actId="2696"/>
        <pc:sldMkLst>
          <pc:docMk/>
          <pc:sldMk cId="3300133187" sldId="276"/>
        </pc:sldMkLst>
      </pc:sldChg>
      <pc:sldChg chg="del">
        <pc:chgData name="Jorg Liebeherr" userId="4e70e616cda3882f" providerId="LiveId" clId="{E3E11922-061F-0848-A4D0-88EA4CE4DAAF}" dt="2020-09-21T18:56:44.776" v="493" actId="2696"/>
        <pc:sldMkLst>
          <pc:docMk/>
          <pc:sldMk cId="1370542997" sldId="279"/>
        </pc:sldMkLst>
      </pc:sldChg>
      <pc:sldChg chg="del">
        <pc:chgData name="Jorg Liebeherr" userId="4e70e616cda3882f" providerId="LiveId" clId="{E3E11922-061F-0848-A4D0-88EA4CE4DAAF}" dt="2020-09-21T18:56:44.803" v="494" actId="2696"/>
        <pc:sldMkLst>
          <pc:docMk/>
          <pc:sldMk cId="2469781911" sldId="280"/>
        </pc:sldMkLst>
      </pc:sldChg>
      <pc:sldChg chg="del">
        <pc:chgData name="Jorg Liebeherr" userId="4e70e616cda3882f" providerId="LiveId" clId="{E3E11922-061F-0848-A4D0-88EA4CE4DAAF}" dt="2020-09-21T18:56:44.836" v="496" actId="2696"/>
        <pc:sldMkLst>
          <pc:docMk/>
          <pc:sldMk cId="2697461123" sldId="281"/>
        </pc:sldMkLst>
      </pc:sldChg>
      <pc:sldChg chg="del">
        <pc:chgData name="Jorg Liebeherr" userId="4e70e616cda3882f" providerId="LiveId" clId="{E3E11922-061F-0848-A4D0-88EA4CE4DAAF}" dt="2020-09-21T18:56:44.872" v="498" actId="2696"/>
        <pc:sldMkLst>
          <pc:docMk/>
          <pc:sldMk cId="1257958018" sldId="282"/>
        </pc:sldMkLst>
      </pc:sldChg>
      <pc:sldChg chg="del">
        <pc:chgData name="Jorg Liebeherr" userId="4e70e616cda3882f" providerId="LiveId" clId="{E3E11922-061F-0848-A4D0-88EA4CE4DAAF}" dt="2020-09-21T18:56:44.896" v="500" actId="2696"/>
        <pc:sldMkLst>
          <pc:docMk/>
          <pc:sldMk cId="1969715974" sldId="283"/>
        </pc:sldMkLst>
      </pc:sldChg>
      <pc:sldChg chg="del">
        <pc:chgData name="Jorg Liebeherr" userId="4e70e616cda3882f" providerId="LiveId" clId="{E3E11922-061F-0848-A4D0-88EA4CE4DAAF}" dt="2020-09-21T18:56:44.693" v="488" actId="2696"/>
        <pc:sldMkLst>
          <pc:docMk/>
          <pc:sldMk cId="2733249425" sldId="285"/>
        </pc:sldMkLst>
      </pc:sldChg>
      <pc:sldChg chg="del">
        <pc:chgData name="Jorg Liebeherr" userId="4e70e616cda3882f" providerId="LiveId" clId="{E3E11922-061F-0848-A4D0-88EA4CE4DAAF}" dt="2020-09-21T18:56:44.714" v="490" actId="2696"/>
        <pc:sldMkLst>
          <pc:docMk/>
          <pc:sldMk cId="1722475867" sldId="286"/>
        </pc:sldMkLst>
      </pc:sldChg>
      <pc:sldChg chg="addSp delSp modSp">
        <pc:chgData name="Jorg Liebeherr" userId="4e70e616cda3882f" providerId="LiveId" clId="{E3E11922-061F-0848-A4D0-88EA4CE4DAAF}" dt="2020-09-21T20:27:40.333" v="677"/>
        <pc:sldMkLst>
          <pc:docMk/>
          <pc:sldMk cId="3210588159" sldId="287"/>
        </pc:sldMkLst>
        <pc:spChg chg="mod">
          <ac:chgData name="Jorg Liebeherr" userId="4e70e616cda3882f" providerId="LiveId" clId="{E3E11922-061F-0848-A4D0-88EA4CE4DAAF}" dt="2020-09-21T20:27:40.333" v="677"/>
          <ac:spMkLst>
            <pc:docMk/>
            <pc:sldMk cId="3210588159" sldId="287"/>
            <ac:spMk id="2" creationId="{32F5FC63-CAFE-2548-A2F8-12C586199918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210588159" sldId="287"/>
            <ac:spMk id="3" creationId="{3B4B1F8E-889E-2344-A294-09055C9DD95B}"/>
          </ac:spMkLst>
        </pc:spChg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210588159" sldId="287"/>
            <ac:spMk id="5" creationId="{E84D42EE-7B6B-DF4E-8A75-57C2D2E2A4E8}"/>
          </ac:spMkLst>
        </pc:spChg>
      </pc:sldChg>
      <pc:sldChg chg="del">
        <pc:chgData name="Jorg Liebeherr" userId="4e70e616cda3882f" providerId="LiveId" clId="{E3E11922-061F-0848-A4D0-88EA4CE4DAAF}" dt="2020-09-21T18:56:50.116" v="503" actId="2696"/>
        <pc:sldMkLst>
          <pc:docMk/>
          <pc:sldMk cId="526686812" sldId="288"/>
        </pc:sldMkLst>
      </pc:sldChg>
      <pc:sldChg chg="addSp delSp modSp add del">
        <pc:chgData name="Jorg Liebeherr" userId="4e70e616cda3882f" providerId="LiveId" clId="{E3E11922-061F-0848-A4D0-88EA4CE4DAAF}" dt="2020-09-21T20:27:43.456" v="678" actId="2696"/>
        <pc:sldMkLst>
          <pc:docMk/>
          <pc:sldMk cId="1866333898" sldId="288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866333898" sldId="288"/>
            <ac:spMk id="2" creationId="{38BD43D1-3E05-DF4B-A71A-C12533DCD53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866333898" sldId="288"/>
            <ac:spMk id="17409" creationId="{CB58F1B0-7F98-6C41-86AF-DCCDBCDC0729}"/>
          </ac:spMkLst>
        </pc:spChg>
        <pc:spChg chg="mod">
          <ac:chgData name="Jorg Liebeherr" userId="4e70e616cda3882f" providerId="LiveId" clId="{E3E11922-061F-0848-A4D0-88EA4CE4DAAF}" dt="2020-09-21T18:56:59.846" v="523" actId="27636"/>
          <ac:spMkLst>
            <pc:docMk/>
            <pc:sldMk cId="1866333898" sldId="288"/>
            <ac:spMk id="17410" creationId="{9D64CFD0-A692-D14A-916B-EDEB7297FD42}"/>
          </ac:spMkLst>
        </pc:spChg>
      </pc:sldChg>
      <pc:sldChg chg="addSp delSp modSp add">
        <pc:chgData name="Jorg Liebeherr" userId="4e70e616cda3882f" providerId="LiveId" clId="{E3E11922-061F-0848-A4D0-88EA4CE4DAAF}" dt="2020-09-22T18:32:08.014" v="2883" actId="478"/>
        <pc:sldMkLst>
          <pc:docMk/>
          <pc:sldMk cId="1038862380" sldId="302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038862380" sldId="302"/>
            <ac:spMk id="2" creationId="{85A7C3BE-DBAD-A840-B033-D2BD3ABF44BE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038862380" sldId="302"/>
            <ac:spMk id="30721" creationId="{EE0E7861-AC20-B54B-9E9C-FA90B9BEA2DF}"/>
          </ac:spMkLst>
        </pc:spChg>
        <pc:spChg chg="mod">
          <ac:chgData name="Jorg Liebeherr" userId="4e70e616cda3882f" providerId="LiveId" clId="{E3E11922-061F-0848-A4D0-88EA4CE4DAAF}" dt="2020-09-22T00:11:23.570" v="1792" actId="20577"/>
          <ac:spMkLst>
            <pc:docMk/>
            <pc:sldMk cId="1038862380" sldId="302"/>
            <ac:spMk id="30722" creationId="{8BCACB24-DAE2-0842-B661-F9FCE024497F}"/>
          </ac:spMkLst>
        </pc:spChg>
        <pc:spChg chg="del mod">
          <ac:chgData name="Jorg Liebeherr" userId="4e70e616cda3882f" providerId="LiveId" clId="{E3E11922-061F-0848-A4D0-88EA4CE4DAAF}" dt="2020-09-22T18:32:08.014" v="2883" actId="478"/>
          <ac:spMkLst>
            <pc:docMk/>
            <pc:sldMk cId="1038862380" sldId="302"/>
            <ac:spMk id="30724" creationId="{F959F92A-0307-954D-9D29-615DC03F4202}"/>
          </ac:spMkLst>
        </pc:spChg>
        <pc:spChg chg="mod">
          <ac:chgData name="Jorg Liebeherr" userId="4e70e616cda3882f" providerId="LiveId" clId="{E3E11922-061F-0848-A4D0-88EA4CE4DAAF}" dt="2020-09-21T23:56:59.663" v="1101" actId="207"/>
          <ac:spMkLst>
            <pc:docMk/>
            <pc:sldMk cId="1038862380" sldId="302"/>
            <ac:spMk id="30725" creationId="{6BDD8BCC-BCBA-3A43-AE32-2347547971A6}"/>
          </ac:spMkLst>
        </pc:spChg>
        <pc:graphicFrameChg chg="mod">
          <ac:chgData name="Jorg Liebeherr" userId="4e70e616cda3882f" providerId="LiveId" clId="{E3E11922-061F-0848-A4D0-88EA4CE4DAAF}" dt="2020-09-21T23:51:28.039" v="1075" actId="1076"/>
          <ac:graphicFrameMkLst>
            <pc:docMk/>
            <pc:sldMk cId="1038862380" sldId="302"/>
            <ac:graphicFrameMk id="30723" creationId="{45073D9B-6955-6E47-8894-C382A5DA1720}"/>
          </ac:graphicFrameMkLst>
        </pc:graphicFrameChg>
      </pc:sldChg>
      <pc:sldChg chg="addSp delSp modSp add">
        <pc:chgData name="Jorg Liebeherr" userId="4e70e616cda3882f" providerId="LiveId" clId="{E3E11922-061F-0848-A4D0-88EA4CE4DAAF}" dt="2020-09-22T00:11:20.265" v="1791" actId="20577"/>
        <pc:sldMkLst>
          <pc:docMk/>
          <pc:sldMk cId="698224850" sldId="30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698224850" sldId="303"/>
            <ac:spMk id="2" creationId="{180C0D4F-6022-1844-B73E-90409623DFB7}"/>
          </ac:spMkLst>
        </pc:spChg>
        <pc:spChg chg="add mod">
          <ac:chgData name="Jorg Liebeherr" userId="4e70e616cda3882f" providerId="LiveId" clId="{E3E11922-061F-0848-A4D0-88EA4CE4DAAF}" dt="2020-09-21T23:58:31.318" v="1126" actId="20577"/>
          <ac:spMkLst>
            <pc:docMk/>
            <pc:sldMk cId="698224850" sldId="303"/>
            <ac:spMk id="3" creationId="{C99AD6DD-CC39-5B42-B1BE-E73F358DE6FA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698224850" sldId="303"/>
            <ac:spMk id="31745" creationId="{9F843ECA-CD93-534C-BDC0-8DD64B5ED1FB}"/>
          </ac:spMkLst>
        </pc:spChg>
        <pc:spChg chg="mod">
          <ac:chgData name="Jorg Liebeherr" userId="4e70e616cda3882f" providerId="LiveId" clId="{E3E11922-061F-0848-A4D0-88EA4CE4DAAF}" dt="2020-09-22T00:11:20.265" v="1791" actId="20577"/>
          <ac:spMkLst>
            <pc:docMk/>
            <pc:sldMk cId="698224850" sldId="303"/>
            <ac:spMk id="31746" creationId="{A8170F8D-D520-4941-B4D7-B93C79A4E3F8}"/>
          </ac:spMkLst>
        </pc:spChg>
        <pc:spChg chg="del mod">
          <ac:chgData name="Jorg Liebeherr" userId="4e70e616cda3882f" providerId="LiveId" clId="{E3E11922-061F-0848-A4D0-88EA4CE4DAAF}" dt="2020-09-21T23:58:03.332" v="1110" actId="478"/>
          <ac:spMkLst>
            <pc:docMk/>
            <pc:sldMk cId="698224850" sldId="303"/>
            <ac:spMk id="31747" creationId="{036F754D-7B9E-6143-B1EE-557B9561407A}"/>
          </ac:spMkLst>
        </pc:spChg>
        <pc:graphicFrameChg chg="mod">
          <ac:chgData name="Jorg Liebeherr" userId="4e70e616cda3882f" providerId="LiveId" clId="{E3E11922-061F-0848-A4D0-88EA4CE4DAAF}" dt="2020-09-21T23:58:36.300" v="1127" actId="1076"/>
          <ac:graphicFrameMkLst>
            <pc:docMk/>
            <pc:sldMk cId="698224850" sldId="303"/>
            <ac:graphicFrameMk id="31748" creationId="{0095EFE4-26A1-7047-A569-BBD844922785}"/>
          </ac:graphicFrameMkLst>
        </pc:graphicFrameChg>
      </pc:sldChg>
      <pc:sldChg chg="addSp delSp modSp add">
        <pc:chgData name="Jorg Liebeherr" userId="4e70e616cda3882f" providerId="LiveId" clId="{E3E11922-061F-0848-A4D0-88EA4CE4DAAF}" dt="2020-09-22T18:19:34.180" v="2864" actId="20577"/>
        <pc:sldMkLst>
          <pc:docMk/>
          <pc:sldMk cId="932845777" sldId="30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932845777" sldId="304"/>
            <ac:spMk id="2" creationId="{01364A39-97E7-C346-8C7B-30847B423A4A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932845777" sldId="304"/>
            <ac:spMk id="32769" creationId="{10398CDC-B98F-4841-83F3-16EC6EC58B19}"/>
          </ac:spMkLst>
        </pc:spChg>
        <pc:spChg chg="mod">
          <ac:chgData name="Jorg Liebeherr" userId="4e70e616cda3882f" providerId="LiveId" clId="{E3E11922-061F-0848-A4D0-88EA4CE4DAAF}" dt="2020-09-22T00:11:16.674" v="1790" actId="20577"/>
          <ac:spMkLst>
            <pc:docMk/>
            <pc:sldMk cId="932845777" sldId="304"/>
            <ac:spMk id="32770" creationId="{154113AB-A278-014F-BCC3-24D0032AFB1F}"/>
          </ac:spMkLst>
        </pc:spChg>
        <pc:spChg chg="mod">
          <ac:chgData name="Jorg Liebeherr" userId="4e70e616cda3882f" providerId="LiveId" clId="{E3E11922-061F-0848-A4D0-88EA4CE4DAAF}" dt="2020-09-22T18:19:34.180" v="2864" actId="20577"/>
          <ac:spMkLst>
            <pc:docMk/>
            <pc:sldMk cId="932845777" sldId="304"/>
            <ac:spMk id="32772" creationId="{7320C0F0-CFEB-8F45-AF7B-89BBC2577F72}"/>
          </ac:spMkLst>
        </pc:spChg>
        <pc:spChg chg="mod">
          <ac:chgData name="Jorg Liebeherr" userId="4e70e616cda3882f" providerId="LiveId" clId="{E3E11922-061F-0848-A4D0-88EA4CE4DAAF}" dt="2020-09-22T00:02:46.868" v="1276" actId="14100"/>
          <ac:spMkLst>
            <pc:docMk/>
            <pc:sldMk cId="932845777" sldId="304"/>
            <ac:spMk id="142339" creationId="{2105BA42-EFB1-4E43-B9CA-3C690068273F}"/>
          </ac:spMkLst>
        </pc:spChg>
        <pc:graphicFrameChg chg="mod">
          <ac:chgData name="Jorg Liebeherr" userId="4e70e616cda3882f" providerId="LiveId" clId="{E3E11922-061F-0848-A4D0-88EA4CE4DAAF}" dt="2020-09-22T00:02:49.212" v="1277" actId="1076"/>
          <ac:graphicFrameMkLst>
            <pc:docMk/>
            <pc:sldMk cId="932845777" sldId="304"/>
            <ac:graphicFrameMk id="32773" creationId="{FED521CD-8CBB-F243-958A-9A9D8E91C8A2}"/>
          </ac:graphicFrameMkLst>
        </pc:graphicFrameChg>
      </pc:sldChg>
      <pc:sldChg chg="del">
        <pc:chgData name="Jorg Liebeherr" userId="4e70e616cda3882f" providerId="LiveId" clId="{E3E11922-061F-0848-A4D0-88EA4CE4DAAF}" dt="2020-09-21T18:56:50.402" v="519" actId="2696"/>
        <pc:sldMkLst>
          <pc:docMk/>
          <pc:sldMk cId="1076594199" sldId="319"/>
        </pc:sldMkLst>
      </pc:sldChg>
      <pc:sldChg chg="del">
        <pc:chgData name="Jorg Liebeherr" userId="4e70e616cda3882f" providerId="LiveId" clId="{E3E11922-061F-0848-A4D0-88EA4CE4DAAF}" dt="2020-09-21T18:56:50.415" v="520" actId="2696"/>
        <pc:sldMkLst>
          <pc:docMk/>
          <pc:sldMk cId="4223521168" sldId="320"/>
        </pc:sldMkLst>
      </pc:sldChg>
      <pc:sldChg chg="add del">
        <pc:chgData name="Jorg Liebeherr" userId="4e70e616cda3882f" providerId="LiveId" clId="{E3E11922-061F-0848-A4D0-88EA4CE4DAAF}" dt="2020-09-21T18:57:24.645" v="539" actId="2696"/>
        <pc:sldMkLst>
          <pc:docMk/>
          <pc:sldMk cId="362850067" sldId="322"/>
        </pc:sldMkLst>
      </pc:sldChg>
      <pc:sldChg chg="addSp delSp modSp add">
        <pc:chgData name="Jorg Liebeherr" userId="4e70e616cda3882f" providerId="LiveId" clId="{E3E11922-061F-0848-A4D0-88EA4CE4DAAF}" dt="2020-09-22T00:14:42.519" v="2093" actId="1076"/>
        <pc:sldMkLst>
          <pc:docMk/>
          <pc:sldMk cId="2128708472" sldId="322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128708472" sldId="322"/>
            <ac:spMk id="2" creationId="{E9F5CCCB-1A13-6B42-BD67-1FD26A558639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128708472" sldId="322"/>
            <ac:spMk id="20481" creationId="{8394D26B-34B5-474A-B811-20C647B79BC0}"/>
          </ac:spMkLst>
        </pc:spChg>
        <pc:spChg chg="mod">
          <ac:chgData name="Jorg Liebeherr" userId="4e70e616cda3882f" providerId="LiveId" clId="{E3E11922-061F-0848-A4D0-88EA4CE4DAAF}" dt="2020-09-22T00:12:40.260" v="1866" actId="20577"/>
          <ac:spMkLst>
            <pc:docMk/>
            <pc:sldMk cId="2128708472" sldId="322"/>
            <ac:spMk id="20482" creationId="{74E73A30-787B-E34B-A2F5-F4C6E74704D9}"/>
          </ac:spMkLst>
        </pc:spChg>
        <pc:spChg chg="mod">
          <ac:chgData name="Jorg Liebeherr" userId="4e70e616cda3882f" providerId="LiveId" clId="{E3E11922-061F-0848-A4D0-88EA4CE4DAAF}" dt="2020-09-22T00:14:39.517" v="2092" actId="404"/>
          <ac:spMkLst>
            <pc:docMk/>
            <pc:sldMk cId="2128708472" sldId="322"/>
            <ac:spMk id="20483" creationId="{B7812786-FCDC-7643-9BDC-CBC65CCB82C6}"/>
          </ac:spMkLst>
        </pc:spChg>
        <pc:graphicFrameChg chg="mod">
          <ac:chgData name="Jorg Liebeherr" userId="4e70e616cda3882f" providerId="LiveId" clId="{E3E11922-061F-0848-A4D0-88EA4CE4DAAF}" dt="2020-09-22T00:14:42.519" v="2093" actId="1076"/>
          <ac:graphicFrameMkLst>
            <pc:docMk/>
            <pc:sldMk cId="2128708472" sldId="322"/>
            <ac:graphicFrameMk id="20484" creationId="{E3D19B5A-28D7-4347-8CB0-29F6623A84A0}"/>
          </ac:graphicFrameMkLst>
        </pc:graphicFrameChg>
      </pc:sldChg>
      <pc:sldChg chg="addSp delSp modSp add del">
        <pc:chgData name="Jorg Liebeherr" userId="4e70e616cda3882f" providerId="LiveId" clId="{E3E11922-061F-0848-A4D0-88EA4CE4DAAF}" dt="2020-09-22T18:08:56.635" v="2699" actId="2696"/>
        <pc:sldMkLst>
          <pc:docMk/>
          <pc:sldMk cId="1920110181" sldId="32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920110181" sldId="323"/>
            <ac:spMk id="2" creationId="{12F2ADF1-FC3E-1E40-9A5E-4D275F9BCA7C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920110181" sldId="323"/>
            <ac:spMk id="25601" creationId="{FB96188A-5AED-4C41-A7DF-411567B47996}"/>
          </ac:spMkLst>
        </pc:spChg>
        <pc:spChg chg="mod">
          <ac:chgData name="Jorg Liebeherr" userId="4e70e616cda3882f" providerId="LiveId" clId="{E3E11922-061F-0848-A4D0-88EA4CE4DAAF}" dt="2020-09-22T00:15:57.736" v="2117"/>
          <ac:spMkLst>
            <pc:docMk/>
            <pc:sldMk cId="1920110181" sldId="323"/>
            <ac:spMk id="25602" creationId="{21E9A482-29F7-4041-854A-23D3BFFAEF76}"/>
          </ac:spMkLst>
        </pc:spChg>
        <pc:spChg chg="mod">
          <ac:chgData name="Jorg Liebeherr" userId="4e70e616cda3882f" providerId="LiveId" clId="{E3E11922-061F-0848-A4D0-88EA4CE4DAAF}" dt="2020-09-22T18:02:42.936" v="2617"/>
          <ac:spMkLst>
            <pc:docMk/>
            <pc:sldMk cId="1920110181" sldId="323"/>
            <ac:spMk id="25603" creationId="{40A10044-8A69-9549-94A7-9B38654486BF}"/>
          </ac:spMkLst>
        </pc:spChg>
      </pc:sldChg>
      <pc:sldChg chg="addSp delSp modSp add">
        <pc:chgData name="Jorg Liebeherr" userId="4e70e616cda3882f" providerId="LiveId" clId="{E3E11922-061F-0848-A4D0-88EA4CE4DAAF}" dt="2020-09-22T00:15:05.176" v="2103" actId="20577"/>
        <pc:sldMkLst>
          <pc:docMk/>
          <pc:sldMk cId="257574138" sldId="32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57574138" sldId="324"/>
            <ac:spMk id="2" creationId="{04D7EEDE-A177-DE4D-BDFB-1609EFFE405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57574138" sldId="324"/>
            <ac:spMk id="29697" creationId="{1ECB94F9-9B23-D74D-AD45-916A2C18E181}"/>
          </ac:spMkLst>
        </pc:spChg>
        <pc:spChg chg="mod">
          <ac:chgData name="Jorg Liebeherr" userId="4e70e616cda3882f" providerId="LiveId" clId="{E3E11922-061F-0848-A4D0-88EA4CE4DAAF}" dt="2020-09-22T00:15:05.176" v="2103" actId="20577"/>
          <ac:spMkLst>
            <pc:docMk/>
            <pc:sldMk cId="257574138" sldId="324"/>
            <ac:spMk id="29698" creationId="{1E5B0494-9395-C249-B46A-469C1A511AFC}"/>
          </ac:spMkLst>
        </pc:spChg>
        <pc:spChg chg="mod">
          <ac:chgData name="Jorg Liebeherr" userId="4e70e616cda3882f" providerId="LiveId" clId="{E3E11922-061F-0848-A4D0-88EA4CE4DAAF}" dt="2020-09-21T23:56:25.302" v="1096" actId="20577"/>
          <ac:spMkLst>
            <pc:docMk/>
            <pc:sldMk cId="257574138" sldId="324"/>
            <ac:spMk id="29699" creationId="{8DBE5E40-637D-1142-8CC2-97D9E0870DA0}"/>
          </ac:spMkLst>
        </pc:spChg>
        <pc:spChg chg="mod">
          <ac:chgData name="Jorg Liebeherr" userId="4e70e616cda3882f" providerId="LiveId" clId="{E3E11922-061F-0848-A4D0-88EA4CE4DAAF}" dt="2020-09-21T23:30:29.281" v="957"/>
          <ac:spMkLst>
            <pc:docMk/>
            <pc:sldMk cId="257574138" sldId="324"/>
            <ac:spMk id="29700" creationId="{71C823A8-2184-C04C-B284-F9959D00978E}"/>
          </ac:spMkLst>
        </pc:spChg>
      </pc:sldChg>
      <pc:sldChg chg="addSp delSp modSp add del">
        <pc:chgData name="Jorg Liebeherr" userId="4e70e616cda3882f" providerId="LiveId" clId="{E3E11922-061F-0848-A4D0-88EA4CE4DAAF}" dt="2020-09-22T18:08:57.990" v="2700" actId="2696"/>
        <pc:sldMkLst>
          <pc:docMk/>
          <pc:sldMk cId="2144564238" sldId="325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144564238" sldId="325"/>
            <ac:spMk id="2" creationId="{00EA8F0E-AD2B-0648-9B73-085D1D1F7219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144564238" sldId="325"/>
            <ac:spMk id="26625" creationId="{F97BD9EF-7200-D945-B52A-2CA98EBB1DF0}"/>
          </ac:spMkLst>
        </pc:spChg>
        <pc:spChg chg="mod">
          <ac:chgData name="Jorg Liebeherr" userId="4e70e616cda3882f" providerId="LiveId" clId="{E3E11922-061F-0848-A4D0-88EA4CE4DAAF}" dt="2020-09-22T00:15:55.727" v="2116"/>
          <ac:spMkLst>
            <pc:docMk/>
            <pc:sldMk cId="2144564238" sldId="325"/>
            <ac:spMk id="26626" creationId="{5FBADC6C-142B-8C45-A7AB-903F88E1CB3B}"/>
          </ac:spMkLst>
        </pc:spChg>
        <pc:spChg chg="mod">
          <ac:chgData name="Jorg Liebeherr" userId="4e70e616cda3882f" providerId="LiveId" clId="{E3E11922-061F-0848-A4D0-88EA4CE4DAAF}" dt="2020-09-22T18:05:48.547" v="2655"/>
          <ac:spMkLst>
            <pc:docMk/>
            <pc:sldMk cId="2144564238" sldId="325"/>
            <ac:spMk id="26627" creationId="{63EA6D30-9DBC-3244-8880-7E93F1848AFF}"/>
          </ac:spMkLst>
        </pc:spChg>
      </pc:sldChg>
      <pc:sldChg chg="addSp delSp modSp add">
        <pc:chgData name="Jorg Liebeherr" userId="4e70e616cda3882f" providerId="LiveId" clId="{E3E11922-061F-0848-A4D0-88EA4CE4DAAF}" dt="2020-09-22T00:11:11.937" v="1789" actId="20577"/>
        <pc:sldMkLst>
          <pc:docMk/>
          <pc:sldMk cId="454172738" sldId="326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454172738" sldId="326"/>
            <ac:spMk id="2" creationId="{BB2CE13F-8DD1-674B-8AC1-E255398C974E}"/>
          </ac:spMkLst>
        </pc:spChg>
        <pc:spChg chg="add mod">
          <ac:chgData name="Jorg Liebeherr" userId="4e70e616cda3882f" providerId="LiveId" clId="{E3E11922-061F-0848-A4D0-88EA4CE4DAAF}" dt="2020-09-22T00:09:01.573" v="1741" actId="14100"/>
          <ac:spMkLst>
            <pc:docMk/>
            <pc:sldMk cId="454172738" sldId="326"/>
            <ac:spMk id="7" creationId="{C839F480-8DC7-FE40-82FD-A0317B761941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454172738" sldId="326"/>
            <ac:spMk id="33793" creationId="{B808C520-B2C3-A34C-AC07-4AE23CCA4889}"/>
          </ac:spMkLst>
        </pc:spChg>
        <pc:spChg chg="mod">
          <ac:chgData name="Jorg Liebeherr" userId="4e70e616cda3882f" providerId="LiveId" clId="{E3E11922-061F-0848-A4D0-88EA4CE4DAAF}" dt="2020-09-22T00:11:11.937" v="1789" actId="20577"/>
          <ac:spMkLst>
            <pc:docMk/>
            <pc:sldMk cId="454172738" sldId="326"/>
            <ac:spMk id="33794" creationId="{4287D0A7-1DA8-A849-BFF6-A3D78FD52268}"/>
          </ac:spMkLst>
        </pc:spChg>
        <pc:spChg chg="del mod">
          <ac:chgData name="Jorg Liebeherr" userId="4e70e616cda3882f" providerId="LiveId" clId="{E3E11922-061F-0848-A4D0-88EA4CE4DAAF}" dt="2020-09-22T00:03:52.367" v="1305" actId="478"/>
          <ac:spMkLst>
            <pc:docMk/>
            <pc:sldMk cId="454172738" sldId="326"/>
            <ac:spMk id="33795" creationId="{AEA183A7-D569-EC4E-BC95-81BF838F2261}"/>
          </ac:spMkLst>
        </pc:spChg>
        <pc:graphicFrameChg chg="mod">
          <ac:chgData name="Jorg Liebeherr" userId="4e70e616cda3882f" providerId="LiveId" clId="{E3E11922-061F-0848-A4D0-88EA4CE4DAAF}" dt="2020-09-22T00:03:10.516" v="1283" actId="1076"/>
          <ac:graphicFrameMkLst>
            <pc:docMk/>
            <pc:sldMk cId="454172738" sldId="326"/>
            <ac:graphicFrameMk id="33796" creationId="{4A93251B-9F02-6948-BF30-23E64A4129FD}"/>
          </ac:graphicFrameMkLst>
        </pc:graphicFrameChg>
      </pc:sldChg>
      <pc:sldChg chg="addSp delSp modSp add">
        <pc:chgData name="Jorg Liebeherr" userId="4e70e616cda3882f" providerId="LiveId" clId="{E3E11922-061F-0848-A4D0-88EA4CE4DAAF}" dt="2020-09-22T00:11:06.001" v="1783" actId="20577"/>
        <pc:sldMkLst>
          <pc:docMk/>
          <pc:sldMk cId="1479118796" sldId="327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479118796" sldId="327"/>
            <ac:spMk id="2" creationId="{310C932B-523A-BC43-891C-1C2C8E2721BA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479118796" sldId="327"/>
            <ac:spMk id="34817" creationId="{2439EAE3-76FE-ED4F-9322-4EA040E4718E}"/>
          </ac:spMkLst>
        </pc:spChg>
        <pc:spChg chg="mod">
          <ac:chgData name="Jorg Liebeherr" userId="4e70e616cda3882f" providerId="LiveId" clId="{E3E11922-061F-0848-A4D0-88EA4CE4DAAF}" dt="2020-09-22T00:11:06.001" v="1783" actId="20577"/>
          <ac:spMkLst>
            <pc:docMk/>
            <pc:sldMk cId="1479118796" sldId="327"/>
            <ac:spMk id="34818" creationId="{CBE57BCB-1819-8E4D-8341-3EE5BE9F3214}"/>
          </ac:spMkLst>
        </pc:spChg>
        <pc:spChg chg="mod">
          <ac:chgData name="Jorg Liebeherr" userId="4e70e616cda3882f" providerId="LiveId" clId="{E3E11922-061F-0848-A4D0-88EA4CE4DAAF}" dt="2020-09-22T00:04:25.505" v="1318" actId="404"/>
          <ac:spMkLst>
            <pc:docMk/>
            <pc:sldMk cId="1479118796" sldId="327"/>
            <ac:spMk id="34819" creationId="{B6846E9E-5A76-B843-9EFB-3E5E93B92302}"/>
          </ac:spMkLst>
        </pc:spChg>
      </pc:sldChg>
      <pc:sldChg chg="addSp delSp modSp add">
        <pc:chgData name="Jorg Liebeherr" userId="4e70e616cda3882f" providerId="LiveId" clId="{E3E11922-061F-0848-A4D0-88EA4CE4DAAF}" dt="2020-09-22T00:09:18.721" v="1742" actId="20577"/>
        <pc:sldMkLst>
          <pc:docMk/>
          <pc:sldMk cId="3401900873" sldId="328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401900873" sldId="328"/>
            <ac:spMk id="2" creationId="{C9D7BEB9-6870-AE4C-91F3-627E0B230B2F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401900873" sldId="328"/>
            <ac:spMk id="35841" creationId="{236597A4-D11F-CF48-B6AD-F677CBEB6887}"/>
          </ac:spMkLst>
        </pc:spChg>
        <pc:spChg chg="mod">
          <ac:chgData name="Jorg Liebeherr" userId="4e70e616cda3882f" providerId="LiveId" clId="{E3E11922-061F-0848-A4D0-88EA4CE4DAAF}" dt="2020-09-22T00:09:18.721" v="1742" actId="20577"/>
          <ac:spMkLst>
            <pc:docMk/>
            <pc:sldMk cId="3401900873" sldId="328"/>
            <ac:spMk id="35843" creationId="{03DCB349-6771-2D45-9B9E-E912432324B3}"/>
          </ac:spMkLst>
        </pc:spChg>
      </pc:sldChg>
      <pc:sldChg chg="addSp delSp modSp add">
        <pc:chgData name="Jorg Liebeherr" userId="4e70e616cda3882f" providerId="LiveId" clId="{E3E11922-061F-0848-A4D0-88EA4CE4DAAF}" dt="2020-09-22T18:35:53.420" v="2988" actId="20577"/>
        <pc:sldMkLst>
          <pc:docMk/>
          <pc:sldMk cId="274300226" sldId="330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74300226" sldId="330"/>
            <ac:spMk id="2" creationId="{535886A4-A3A2-9D41-B760-C025D4FA1D77}"/>
          </ac:spMkLst>
        </pc:spChg>
        <pc:spChg chg="add del mod">
          <ac:chgData name="Jorg Liebeherr" userId="4e70e616cda3882f" providerId="LiveId" clId="{E3E11922-061F-0848-A4D0-88EA4CE4DAAF}" dt="2020-09-22T18:30:25.740" v="2867"/>
          <ac:spMkLst>
            <pc:docMk/>
            <pc:sldMk cId="274300226" sldId="330"/>
            <ac:spMk id="3" creationId="{0F63B24A-D087-C84B-B539-6F6E888E7F8C}"/>
          </ac:spMkLst>
        </pc:spChg>
        <pc:spChg chg="add del mod">
          <ac:chgData name="Jorg Liebeherr" userId="4e70e616cda3882f" providerId="LiveId" clId="{E3E11922-061F-0848-A4D0-88EA4CE4DAAF}" dt="2020-09-22T18:31:32.635" v="2881"/>
          <ac:spMkLst>
            <pc:docMk/>
            <pc:sldMk cId="274300226" sldId="330"/>
            <ac:spMk id="4" creationId="{712A7040-8CEB-224D-B0E2-EDF3E59814FB}"/>
          </ac:spMkLst>
        </pc:spChg>
        <pc:spChg chg="add del mod">
          <ac:chgData name="Jorg Liebeherr" userId="4e70e616cda3882f" providerId="LiveId" clId="{E3E11922-061F-0848-A4D0-88EA4CE4DAAF}" dt="2020-09-22T18:31:11.532" v="2870" actId="478"/>
          <ac:spMkLst>
            <pc:docMk/>
            <pc:sldMk cId="274300226" sldId="330"/>
            <ac:spMk id="5" creationId="{2C463F53-D8B3-FD47-A2A7-E5F5C6A60BE5}"/>
          </ac:spMkLst>
        </pc:spChg>
        <pc:spChg chg="add mod">
          <ac:chgData name="Jorg Liebeherr" userId="4e70e616cda3882f" providerId="LiveId" clId="{E3E11922-061F-0848-A4D0-88EA4CE4DAAF}" dt="2020-09-22T18:35:53.420" v="2988" actId="20577"/>
          <ac:spMkLst>
            <pc:docMk/>
            <pc:sldMk cId="274300226" sldId="330"/>
            <ac:spMk id="6" creationId="{E2399130-F257-4C43-A406-A624E6DFBBE4}"/>
          </ac:spMkLst>
        </pc:spChg>
        <pc:spChg chg="add del">
          <ac:chgData name="Jorg Liebeherr" userId="4e70e616cda3882f" providerId="LiveId" clId="{E3E11922-061F-0848-A4D0-88EA4CE4DAAF}" dt="2020-09-22T18:32:19.678" v="2885"/>
          <ac:spMkLst>
            <pc:docMk/>
            <pc:sldMk cId="274300226" sldId="330"/>
            <ac:spMk id="9" creationId="{64C0D25E-147F-7C4C-BC44-F7A362B31411}"/>
          </ac:spMkLst>
        </pc:spChg>
        <pc:spChg chg="add del">
          <ac:chgData name="Jorg Liebeherr" userId="4e70e616cda3882f" providerId="LiveId" clId="{E3E11922-061F-0848-A4D0-88EA4CE4DAAF}" dt="2020-09-22T18:32:19.678" v="2885"/>
          <ac:spMkLst>
            <pc:docMk/>
            <pc:sldMk cId="274300226" sldId="330"/>
            <ac:spMk id="10" creationId="{57A7FD55-2A93-9A45-B17C-962A5AFD2224}"/>
          </ac:spMkLst>
        </pc:spChg>
        <pc:spChg chg="add del">
          <ac:chgData name="Jorg Liebeherr" userId="4e70e616cda3882f" providerId="LiveId" clId="{E3E11922-061F-0848-A4D0-88EA4CE4DAAF}" dt="2020-09-22T18:32:28.374" v="2887" actId="478"/>
          <ac:spMkLst>
            <pc:docMk/>
            <pc:sldMk cId="274300226" sldId="330"/>
            <ac:spMk id="11" creationId="{F6E6265E-4493-884D-8B86-2A16640DADCD}"/>
          </ac:spMkLst>
        </pc:spChg>
        <pc:spChg chg="add mod">
          <ac:chgData name="Jorg Liebeherr" userId="4e70e616cda3882f" providerId="LiveId" clId="{E3E11922-061F-0848-A4D0-88EA4CE4DAAF}" dt="2020-09-22T18:33:43.863" v="2962" actId="14100"/>
          <ac:spMkLst>
            <pc:docMk/>
            <pc:sldMk cId="274300226" sldId="330"/>
            <ac:spMk id="12" creationId="{45A0415B-760D-BB4A-992B-5EF9D6728147}"/>
          </ac:spMkLst>
        </pc:spChg>
        <pc:spChg chg="mod">
          <ac:chgData name="Jorg Liebeherr" userId="4e70e616cda3882f" providerId="LiveId" clId="{E3E11922-061F-0848-A4D0-88EA4CE4DAAF}" dt="2020-09-22T00:15:18.353" v="2107" actId="20577"/>
          <ac:spMkLst>
            <pc:docMk/>
            <pc:sldMk cId="274300226" sldId="330"/>
            <ac:spMk id="36865" creationId="{5CB52A75-22E4-3946-B2A6-77D08A2DB6FB}"/>
          </ac:spMkLst>
        </pc:spChg>
      </pc:sldChg>
      <pc:sldChg chg="addSp delSp modSp add">
        <pc:chgData name="Jorg Liebeherr" userId="4e70e616cda3882f" providerId="LiveId" clId="{E3E11922-061F-0848-A4D0-88EA4CE4DAAF}" dt="2020-09-22T17:38:33.700" v="2134" actId="20577"/>
        <pc:sldMkLst>
          <pc:docMk/>
          <pc:sldMk cId="357540961" sldId="331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57540961" sldId="331"/>
            <ac:spMk id="2" creationId="{B1D3B3C8-2A4B-9047-961E-3CF8B766AD5E}"/>
          </ac:spMkLst>
        </pc:spChg>
        <pc:spChg chg="mod">
          <ac:chgData name="Jorg Liebeherr" userId="4e70e616cda3882f" providerId="LiveId" clId="{E3E11922-061F-0848-A4D0-88EA4CE4DAAF}" dt="2020-09-22T00:11:02.482" v="1782" actId="20577"/>
          <ac:spMkLst>
            <pc:docMk/>
            <pc:sldMk cId="357540961" sldId="331"/>
            <ac:spMk id="37889" creationId="{D4216F44-A7B9-9544-8E50-9044C4556225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57540961" sldId="331"/>
            <ac:spMk id="37890" creationId="{5B679AFF-846E-0040-A833-57C3267B036A}"/>
          </ac:spMkLst>
        </pc:spChg>
        <pc:spChg chg="mod">
          <ac:chgData name="Jorg Liebeherr" userId="4e70e616cda3882f" providerId="LiveId" clId="{E3E11922-061F-0848-A4D0-88EA4CE4DAAF}" dt="2020-09-22T00:15:27.681" v="2108" actId="20577"/>
          <ac:spMkLst>
            <pc:docMk/>
            <pc:sldMk cId="357540961" sldId="331"/>
            <ac:spMk id="37891" creationId="{3A240841-993C-3E46-89D5-B0BDC0AD5523}"/>
          </ac:spMkLst>
        </pc:spChg>
        <pc:graphicFrameChg chg="mod modGraphic">
          <ac:chgData name="Jorg Liebeherr" userId="4e70e616cda3882f" providerId="LiveId" clId="{E3E11922-061F-0848-A4D0-88EA4CE4DAAF}" dt="2020-09-22T17:38:33.700" v="2134" actId="20577"/>
          <ac:graphicFrameMkLst>
            <pc:docMk/>
            <pc:sldMk cId="357540961" sldId="331"/>
            <ac:graphicFrameMk id="8" creationId="{2EF9DA9C-DF72-2343-82E0-A11A9EA33A9B}"/>
          </ac:graphicFrameMkLst>
        </pc:graphicFrameChg>
      </pc:sldChg>
      <pc:sldChg chg="add setBg">
        <pc:chgData name="Jorg Liebeherr" userId="4e70e616cda3882f" providerId="LiveId" clId="{E3E11922-061F-0848-A4D0-88EA4CE4DAAF}" dt="2020-09-21T20:28:43.734" v="681"/>
        <pc:sldMkLst>
          <pc:docMk/>
          <pc:sldMk cId="2516862906" sldId="501"/>
        </pc:sldMkLst>
      </pc:sldChg>
      <pc:sldChg chg="modSp add">
        <pc:chgData name="Jorg Liebeherr" userId="4e70e616cda3882f" providerId="LiveId" clId="{E3E11922-061F-0848-A4D0-88EA4CE4DAAF}" dt="2020-09-22T00:09:57.354" v="1746" actId="20577"/>
        <pc:sldMkLst>
          <pc:docMk/>
          <pc:sldMk cId="945444719" sldId="502"/>
        </pc:sldMkLst>
        <pc:spChg chg="mod">
          <ac:chgData name="Jorg Liebeherr" userId="4e70e616cda3882f" providerId="LiveId" clId="{E3E11922-061F-0848-A4D0-88EA4CE4DAAF}" dt="2020-09-22T00:09:57.354" v="1746" actId="20577"/>
          <ac:spMkLst>
            <pc:docMk/>
            <pc:sldMk cId="945444719" sldId="502"/>
            <ac:spMk id="2" creationId="{32F5FC63-CAFE-2548-A2F8-12C586199918}"/>
          </ac:spMkLst>
        </pc:spChg>
      </pc:sldChg>
      <pc:sldChg chg="add">
        <pc:chgData name="Jorg Liebeherr" userId="4e70e616cda3882f" providerId="LiveId" clId="{E3E11922-061F-0848-A4D0-88EA4CE4DAAF}" dt="2020-09-22T17:34:25.950" v="2120"/>
        <pc:sldMkLst>
          <pc:docMk/>
          <pc:sldMk cId="1491211065" sldId="517"/>
        </pc:sldMkLst>
      </pc:sldChg>
      <pc:sldChg chg="add">
        <pc:chgData name="Jorg Liebeherr" userId="4e70e616cda3882f" providerId="LiveId" clId="{E3E11922-061F-0848-A4D0-88EA4CE4DAAF}" dt="2020-09-22T17:48:40.971" v="2357"/>
        <pc:sldMkLst>
          <pc:docMk/>
          <pc:sldMk cId="3384059472" sldId="518"/>
        </pc:sldMkLst>
      </pc:sldChg>
      <pc:sldChg chg="addSp delSp modSp add">
        <pc:chgData name="Jorg Liebeherr" userId="4e70e616cda3882f" providerId="LiveId" clId="{E3E11922-061F-0848-A4D0-88EA4CE4DAAF}" dt="2020-09-22T18:01:59.973" v="2582" actId="113"/>
        <pc:sldMkLst>
          <pc:docMk/>
          <pc:sldMk cId="4273161494" sldId="519"/>
        </pc:sldMkLst>
        <pc:spChg chg="del">
          <ac:chgData name="Jorg Liebeherr" userId="4e70e616cda3882f" providerId="LiveId" clId="{E3E11922-061F-0848-A4D0-88EA4CE4DAAF}" dt="2020-09-22T17:58:20.351" v="2413" actId="478"/>
          <ac:spMkLst>
            <pc:docMk/>
            <pc:sldMk cId="4273161494" sldId="519"/>
            <ac:spMk id="3" creationId="{0BEAD784-59FF-2945-A704-D9A071AFA0DB}"/>
          </ac:spMkLst>
        </pc:spChg>
        <pc:spChg chg="add mod">
          <ac:chgData name="Jorg Liebeherr" userId="4e70e616cda3882f" providerId="LiveId" clId="{E3E11922-061F-0848-A4D0-88EA4CE4DAAF}" dt="2020-09-22T17:58:11.749" v="2412" actId="14100"/>
          <ac:spMkLst>
            <pc:docMk/>
            <pc:sldMk cId="4273161494" sldId="519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01:59.973" v="2582" actId="113"/>
          <ac:spMkLst>
            <pc:docMk/>
            <pc:sldMk cId="4273161494" sldId="519"/>
            <ac:spMk id="23554" creationId="{C130B8CE-A711-C145-91F0-BA1757E1AC1A}"/>
          </ac:spMkLst>
        </pc:spChg>
        <pc:graphicFrameChg chg="mod">
          <ac:chgData name="Jorg Liebeherr" userId="4e70e616cda3882f" providerId="LiveId" clId="{E3E11922-061F-0848-A4D0-88EA4CE4DAAF}" dt="2020-09-22T17:51:17.695" v="2372" actId="14100"/>
          <ac:graphicFrameMkLst>
            <pc:docMk/>
            <pc:sldMk cId="4273161494" sldId="519"/>
            <ac:graphicFrameMk id="23557" creationId="{E9353776-B000-BA4B-88D8-35EDF7B6F186}"/>
          </ac:graphicFrameMkLst>
        </pc:graphicFrameChg>
      </pc:sldChg>
      <pc:sldChg chg="modSp add">
        <pc:chgData name="Jorg Liebeherr" userId="4e70e616cda3882f" providerId="LiveId" clId="{E3E11922-061F-0848-A4D0-88EA4CE4DAAF}" dt="2020-09-22T17:59:31.152" v="2469" actId="1038"/>
        <pc:sldMkLst>
          <pc:docMk/>
          <pc:sldMk cId="4034631578" sldId="520"/>
        </pc:sldMkLst>
        <pc:spChg chg="mod">
          <ac:chgData name="Jorg Liebeherr" userId="4e70e616cda3882f" providerId="LiveId" clId="{E3E11922-061F-0848-A4D0-88EA4CE4DAAF}" dt="2020-09-22T17:59:31.152" v="2469" actId="1038"/>
          <ac:spMkLst>
            <pc:docMk/>
            <pc:sldMk cId="4034631578" sldId="520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7:59:19.441" v="2426" actId="5793"/>
          <ac:spMkLst>
            <pc:docMk/>
            <pc:sldMk cId="4034631578" sldId="520"/>
            <ac:spMk id="23554" creationId="{C130B8CE-A711-C145-91F0-BA1757E1AC1A}"/>
          </ac:spMkLst>
        </pc:spChg>
      </pc:sldChg>
      <pc:sldChg chg="modSp add">
        <pc:chgData name="Jorg Liebeherr" userId="4e70e616cda3882f" providerId="LiveId" clId="{E3E11922-061F-0848-A4D0-88EA4CE4DAAF}" dt="2020-09-22T18:02:17.436" v="2615" actId="14100"/>
        <pc:sldMkLst>
          <pc:docMk/>
          <pc:sldMk cId="3106444567" sldId="521"/>
        </pc:sldMkLst>
        <pc:spChg chg="mod">
          <ac:chgData name="Jorg Liebeherr" userId="4e70e616cda3882f" providerId="LiveId" clId="{E3E11922-061F-0848-A4D0-88EA4CE4DAAF}" dt="2020-09-22T18:02:17.436" v="2615" actId="14100"/>
          <ac:spMkLst>
            <pc:docMk/>
            <pc:sldMk cId="3106444567" sldId="521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01:23.780" v="2560" actId="20577"/>
          <ac:spMkLst>
            <pc:docMk/>
            <pc:sldMk cId="3106444567" sldId="521"/>
            <ac:spMk id="23554" creationId="{C130B8CE-A711-C145-91F0-BA1757E1AC1A}"/>
          </ac:spMkLst>
        </pc:spChg>
      </pc:sldChg>
      <pc:sldChg chg="modSp add">
        <pc:chgData name="Jorg Liebeherr" userId="4e70e616cda3882f" providerId="LiveId" clId="{E3E11922-061F-0848-A4D0-88EA4CE4DAAF}" dt="2020-09-22T18:04:47.240" v="2650" actId="14100"/>
        <pc:sldMkLst>
          <pc:docMk/>
          <pc:sldMk cId="3503464565" sldId="522"/>
        </pc:sldMkLst>
        <pc:spChg chg="mod">
          <ac:chgData name="Jorg Liebeherr" userId="4e70e616cda3882f" providerId="LiveId" clId="{E3E11922-061F-0848-A4D0-88EA4CE4DAAF}" dt="2020-09-22T18:04:47.240" v="2650" actId="14100"/>
          <ac:spMkLst>
            <pc:docMk/>
            <pc:sldMk cId="3503464565" sldId="522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04:23.408" v="2645" actId="404"/>
          <ac:spMkLst>
            <pc:docMk/>
            <pc:sldMk cId="3503464565" sldId="522"/>
            <ac:spMk id="23554" creationId="{C130B8CE-A711-C145-91F0-BA1757E1AC1A}"/>
          </ac:spMkLst>
        </pc:spChg>
        <pc:graphicFrameChg chg="mod">
          <ac:chgData name="Jorg Liebeherr" userId="4e70e616cda3882f" providerId="LiveId" clId="{E3E11922-061F-0848-A4D0-88EA4CE4DAAF}" dt="2020-09-22T18:04:35.143" v="2647" actId="1076"/>
          <ac:graphicFrameMkLst>
            <pc:docMk/>
            <pc:sldMk cId="3503464565" sldId="522"/>
            <ac:graphicFrameMk id="9" creationId="{E9353776-B000-BA4B-88D8-35EDF7B6F186}"/>
          </ac:graphicFrameMkLst>
        </pc:graphicFrameChg>
      </pc:sldChg>
      <pc:sldChg chg="addSp modSp add">
        <pc:chgData name="Jorg Liebeherr" userId="4e70e616cda3882f" providerId="LiveId" clId="{E3E11922-061F-0848-A4D0-88EA4CE4DAAF}" dt="2020-09-22T18:08:14.014" v="2696" actId="1076"/>
        <pc:sldMkLst>
          <pc:docMk/>
          <pc:sldMk cId="3641309255" sldId="523"/>
        </pc:sldMkLst>
        <pc:spChg chg="mod">
          <ac:chgData name="Jorg Liebeherr" userId="4e70e616cda3882f" providerId="LiveId" clId="{E3E11922-061F-0848-A4D0-88EA4CE4DAAF}" dt="2020-09-22T18:05:21.993" v="2654" actId="14100"/>
          <ac:spMkLst>
            <pc:docMk/>
            <pc:sldMk cId="3641309255" sldId="523"/>
            <ac:spMk id="4" creationId="{12DF7088-0D9A-A845-B3C0-7A918726273A}"/>
          </ac:spMkLst>
        </pc:spChg>
        <pc:spChg chg="add mod">
          <ac:chgData name="Jorg Liebeherr" userId="4e70e616cda3882f" providerId="LiveId" clId="{E3E11922-061F-0848-A4D0-88EA4CE4DAAF}" dt="2020-09-22T18:08:14.014" v="2696" actId="1076"/>
          <ac:spMkLst>
            <pc:docMk/>
            <pc:sldMk cId="3641309255" sldId="523"/>
            <ac:spMk id="8" creationId="{741A48F2-DF9F-FD4B-91BF-E862176EC8B4}"/>
          </ac:spMkLst>
        </pc:spChg>
        <pc:spChg chg="mod">
          <ac:chgData name="Jorg Liebeherr" userId="4e70e616cda3882f" providerId="LiveId" clId="{E3E11922-061F-0848-A4D0-88EA4CE4DAAF}" dt="2020-09-22T18:07:45.266" v="2695" actId="27636"/>
          <ac:spMkLst>
            <pc:docMk/>
            <pc:sldMk cId="3641309255" sldId="523"/>
            <ac:spMk id="23554" creationId="{C130B8CE-A711-C145-91F0-BA1757E1AC1A}"/>
          </ac:spMkLst>
        </pc:spChg>
      </pc:sldChg>
      <pc:sldChg chg="addSp delSp modSp add">
        <pc:chgData name="Jorg Liebeherr" userId="4e70e616cda3882f" providerId="LiveId" clId="{E3E11922-061F-0848-A4D0-88EA4CE4DAAF}" dt="2020-09-22T18:11:19.915" v="2737" actId="1076"/>
        <pc:sldMkLst>
          <pc:docMk/>
          <pc:sldMk cId="3148774967" sldId="524"/>
        </pc:sldMkLst>
        <pc:spChg chg="mod">
          <ac:chgData name="Jorg Liebeherr" userId="4e70e616cda3882f" providerId="LiveId" clId="{E3E11922-061F-0848-A4D0-88EA4CE4DAAF}" dt="2020-09-22T18:08:31.294" v="2698" actId="1076"/>
          <ac:spMkLst>
            <pc:docMk/>
            <pc:sldMk cId="3148774967" sldId="524"/>
            <ac:spMk id="4" creationId="{12DF7088-0D9A-A845-B3C0-7A918726273A}"/>
          </ac:spMkLst>
        </pc:spChg>
        <pc:spChg chg="del">
          <ac:chgData name="Jorg Liebeherr" userId="4e70e616cda3882f" providerId="LiveId" clId="{E3E11922-061F-0848-A4D0-88EA4CE4DAAF}" dt="2020-09-22T18:10:35.698" v="2725" actId="478"/>
          <ac:spMkLst>
            <pc:docMk/>
            <pc:sldMk cId="3148774967" sldId="524"/>
            <ac:spMk id="8" creationId="{741A48F2-DF9F-FD4B-91BF-E862176EC8B4}"/>
          </ac:spMkLst>
        </pc:spChg>
        <pc:spChg chg="mod">
          <ac:chgData name="Jorg Liebeherr" userId="4e70e616cda3882f" providerId="LiveId" clId="{E3E11922-061F-0848-A4D0-88EA4CE4DAAF}" dt="2020-09-22T18:10:40.707" v="2734" actId="20577"/>
          <ac:spMkLst>
            <pc:docMk/>
            <pc:sldMk cId="3148774967" sldId="524"/>
            <ac:spMk id="23554" creationId="{C130B8CE-A711-C145-91F0-BA1757E1AC1A}"/>
          </ac:spMkLst>
        </pc:spChg>
        <pc:graphicFrameChg chg="add mod">
          <ac:chgData name="Jorg Liebeherr" userId="4e70e616cda3882f" providerId="LiveId" clId="{E3E11922-061F-0848-A4D0-88EA4CE4DAAF}" dt="2020-09-22T18:11:19.915" v="2737" actId="1076"/>
          <ac:graphicFrameMkLst>
            <pc:docMk/>
            <pc:sldMk cId="3148774967" sldId="524"/>
            <ac:graphicFrameMk id="10" creationId="{67E99BCF-7B25-A542-80A0-63BDB9EA4FCA}"/>
          </ac:graphicFrameMkLst>
        </pc:graphicFrameChg>
      </pc:sldChg>
      <pc:sldChg chg="delSp modSp add">
        <pc:chgData name="Jorg Liebeherr" userId="4e70e616cda3882f" providerId="LiveId" clId="{E3E11922-061F-0848-A4D0-88EA4CE4DAAF}" dt="2020-09-22T18:12:49.221" v="2762" actId="14100"/>
        <pc:sldMkLst>
          <pc:docMk/>
          <pc:sldMk cId="703347219" sldId="525"/>
        </pc:sldMkLst>
        <pc:spChg chg="mod">
          <ac:chgData name="Jorg Liebeherr" userId="4e70e616cda3882f" providerId="LiveId" clId="{E3E11922-061F-0848-A4D0-88EA4CE4DAAF}" dt="2020-09-22T18:11:53.428" v="2740" actId="14100"/>
          <ac:spMkLst>
            <pc:docMk/>
            <pc:sldMk cId="703347219" sldId="525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12:49.221" v="2762" actId="14100"/>
          <ac:spMkLst>
            <pc:docMk/>
            <pc:sldMk cId="703347219" sldId="525"/>
            <ac:spMk id="23554" creationId="{C130B8CE-A711-C145-91F0-BA1757E1AC1A}"/>
          </ac:spMkLst>
        </pc:spChg>
        <pc:graphicFrameChg chg="del">
          <ac:chgData name="Jorg Liebeherr" userId="4e70e616cda3882f" providerId="LiveId" clId="{E3E11922-061F-0848-A4D0-88EA4CE4DAAF}" dt="2020-09-22T18:11:57.029" v="2741" actId="478"/>
          <ac:graphicFrameMkLst>
            <pc:docMk/>
            <pc:sldMk cId="703347219" sldId="525"/>
            <ac:graphicFrameMk id="10" creationId="{67E99BCF-7B25-A542-80A0-63BDB9EA4FCA}"/>
          </ac:graphicFrameMkLst>
        </pc:graphicFrameChg>
      </pc:sldChg>
      <pc:sldChg chg="add del">
        <pc:chgData name="Jorg Liebeherr" userId="4e70e616cda3882f" providerId="LiveId" clId="{E3E11922-061F-0848-A4D0-88EA4CE4DAAF}" dt="2020-09-22T18:09:31.373" v="2707"/>
        <pc:sldMkLst>
          <pc:docMk/>
          <pc:sldMk cId="3334256112" sldId="525"/>
        </pc:sldMkLst>
      </pc:sldChg>
      <pc:sldChg chg="addSp modSp add">
        <pc:chgData name="Jorg Liebeherr" userId="4e70e616cda3882f" providerId="LiveId" clId="{E3E11922-061F-0848-A4D0-88EA4CE4DAAF}" dt="2020-09-22T18:18:09.215" v="2847" actId="20577"/>
        <pc:sldMkLst>
          <pc:docMk/>
          <pc:sldMk cId="679371393" sldId="526"/>
        </pc:sldMkLst>
        <pc:spChg chg="mod">
          <ac:chgData name="Jorg Liebeherr" userId="4e70e616cda3882f" providerId="LiveId" clId="{E3E11922-061F-0848-A4D0-88EA4CE4DAAF}" dt="2020-09-22T18:14:34.040" v="2765" actId="14100"/>
          <ac:spMkLst>
            <pc:docMk/>
            <pc:sldMk cId="679371393" sldId="526"/>
            <ac:spMk id="4" creationId="{12DF7088-0D9A-A845-B3C0-7A918726273A}"/>
          </ac:spMkLst>
        </pc:spChg>
        <pc:spChg chg="add mod">
          <ac:chgData name="Jorg Liebeherr" userId="4e70e616cda3882f" providerId="LiveId" clId="{E3E11922-061F-0848-A4D0-88EA4CE4DAAF}" dt="2020-09-22T18:17:52.889" v="2839" actId="1035"/>
          <ac:spMkLst>
            <pc:docMk/>
            <pc:sldMk cId="679371393" sldId="526"/>
            <ac:spMk id="8" creationId="{8996EDB0-2048-BE47-A40D-34784B8ADE65}"/>
          </ac:spMkLst>
        </pc:spChg>
        <pc:spChg chg="mod">
          <ac:chgData name="Jorg Liebeherr" userId="4e70e616cda3882f" providerId="LiveId" clId="{E3E11922-061F-0848-A4D0-88EA4CE4DAAF}" dt="2020-09-22T18:18:09.215" v="2847" actId="20577"/>
          <ac:spMkLst>
            <pc:docMk/>
            <pc:sldMk cId="679371393" sldId="526"/>
            <ac:spMk id="23554" creationId="{C130B8CE-A711-C145-91F0-BA1757E1AC1A}"/>
          </ac:spMkLst>
        </pc:spChg>
      </pc:sldChg>
      <pc:sldChg chg="del">
        <pc:chgData name="Jorg Liebeherr" userId="4e70e616cda3882f" providerId="LiveId" clId="{E3E11922-061F-0848-A4D0-88EA4CE4DAAF}" dt="2020-09-21T18:56:50.105" v="502" actId="2696"/>
        <pc:sldMkLst>
          <pc:docMk/>
          <pc:sldMk cId="2871926951" sldId="526"/>
        </pc:sldMkLst>
      </pc:sldChg>
      <pc:sldChg chg="modSp add">
        <pc:chgData name="Jorg Liebeherr" userId="4e70e616cda3882f" providerId="LiveId" clId="{E3E11922-061F-0848-A4D0-88EA4CE4DAAF}" dt="2020-09-22T18:41:17.543" v="3337" actId="20577"/>
        <pc:sldMkLst>
          <pc:docMk/>
          <pc:sldMk cId="3995755087" sldId="527"/>
        </pc:sldMkLst>
        <pc:spChg chg="mod">
          <ac:chgData name="Jorg Liebeherr" userId="4e70e616cda3882f" providerId="LiveId" clId="{E3E11922-061F-0848-A4D0-88EA4CE4DAAF}" dt="2020-09-22T18:41:17.543" v="3337" actId="20577"/>
          <ac:spMkLst>
            <pc:docMk/>
            <pc:sldMk cId="3995755087" sldId="527"/>
            <ac:spMk id="6" creationId="{E2399130-F257-4C43-A406-A624E6DFBBE4}"/>
          </ac:spMkLst>
        </pc:spChg>
        <pc:spChg chg="mod">
          <ac:chgData name="Jorg Liebeherr" userId="4e70e616cda3882f" providerId="LiveId" clId="{E3E11922-061F-0848-A4D0-88EA4CE4DAAF}" dt="2020-09-22T18:34:38.377" v="2971" actId="14100"/>
          <ac:spMkLst>
            <pc:docMk/>
            <pc:sldMk cId="3995755087" sldId="527"/>
            <ac:spMk id="12" creationId="{45A0415B-760D-BB4A-992B-5EF9D6728147}"/>
          </ac:spMkLst>
        </pc:spChg>
        <pc:graphicFrameChg chg="mod">
          <ac:chgData name="Jorg Liebeherr" userId="4e70e616cda3882f" providerId="LiveId" clId="{E3E11922-061F-0848-A4D0-88EA4CE4DAAF}" dt="2020-09-22T18:34:25.098" v="2965" actId="1076"/>
          <ac:graphicFrameMkLst>
            <pc:docMk/>
            <pc:sldMk cId="3995755087" sldId="527"/>
            <ac:graphicFrameMk id="36866" creationId="{3660E102-682F-E645-A6C7-468191AE2DF1}"/>
          </ac:graphicFrameMkLst>
        </pc:graphicFrameChg>
      </pc:sldChg>
      <pc:sldChg chg="modSp add">
        <pc:chgData name="Jorg Liebeherr" userId="4e70e616cda3882f" providerId="LiveId" clId="{E3E11922-061F-0848-A4D0-88EA4CE4DAAF}" dt="2020-09-22T18:42:07.584" v="3356" actId="20577"/>
        <pc:sldMkLst>
          <pc:docMk/>
          <pc:sldMk cId="204460850" sldId="528"/>
        </pc:sldMkLst>
        <pc:spChg chg="mod">
          <ac:chgData name="Jorg Liebeherr" userId="4e70e616cda3882f" providerId="LiveId" clId="{E3E11922-061F-0848-A4D0-88EA4CE4DAAF}" dt="2020-09-22T18:42:07.584" v="3356" actId="20577"/>
          <ac:spMkLst>
            <pc:docMk/>
            <pc:sldMk cId="204460850" sldId="528"/>
            <ac:spMk id="6" creationId="{E2399130-F257-4C43-A406-A624E6DFBBE4}"/>
          </ac:spMkLst>
        </pc:spChg>
        <pc:spChg chg="mod">
          <ac:chgData name="Jorg Liebeherr" userId="4e70e616cda3882f" providerId="LiveId" clId="{E3E11922-061F-0848-A4D0-88EA4CE4DAAF}" dt="2020-09-22T18:42:01.382" v="3342" actId="14100"/>
          <ac:spMkLst>
            <pc:docMk/>
            <pc:sldMk cId="204460850" sldId="528"/>
            <ac:spMk id="12" creationId="{45A0415B-760D-BB4A-992B-5EF9D6728147}"/>
          </ac:spMkLst>
        </pc:spChg>
        <pc:graphicFrameChg chg="mod">
          <ac:chgData name="Jorg Liebeherr" userId="4e70e616cda3882f" providerId="LiveId" clId="{E3E11922-061F-0848-A4D0-88EA4CE4DAAF}" dt="2020-09-22T18:41:47.151" v="3340" actId="1076"/>
          <ac:graphicFrameMkLst>
            <pc:docMk/>
            <pc:sldMk cId="204460850" sldId="528"/>
            <ac:graphicFrameMk id="36866" creationId="{3660E102-682F-E645-A6C7-468191AE2DF1}"/>
          </ac:graphicFrameMkLst>
        </pc:graphicFrameChg>
      </pc:sldChg>
      <pc:sldChg chg="del">
        <pc:chgData name="Jorg Liebeherr" userId="4e70e616cda3882f" providerId="LiveId" clId="{E3E11922-061F-0848-A4D0-88EA4CE4DAAF}" dt="2020-09-21T18:56:50.176" v="506" actId="2696"/>
        <pc:sldMkLst>
          <pc:docMk/>
          <pc:sldMk cId="1910295143" sldId="529"/>
        </pc:sldMkLst>
      </pc:sldChg>
      <pc:sldChg chg="del">
        <pc:chgData name="Jorg Liebeherr" userId="4e70e616cda3882f" providerId="LiveId" clId="{E3E11922-061F-0848-A4D0-88EA4CE4DAAF}" dt="2020-09-21T18:56:50.312" v="513" actId="2696"/>
        <pc:sldMkLst>
          <pc:docMk/>
          <pc:sldMk cId="2708229585" sldId="531"/>
        </pc:sldMkLst>
      </pc:sldChg>
      <pc:sldChg chg="del">
        <pc:chgData name="Jorg Liebeherr" userId="4e70e616cda3882f" providerId="LiveId" clId="{E3E11922-061F-0848-A4D0-88EA4CE4DAAF}" dt="2020-09-21T18:56:50.328" v="514" actId="2696"/>
        <pc:sldMkLst>
          <pc:docMk/>
          <pc:sldMk cId="1114579883" sldId="532"/>
        </pc:sldMkLst>
      </pc:sldChg>
      <pc:sldChg chg="del">
        <pc:chgData name="Jorg Liebeherr" userId="4e70e616cda3882f" providerId="LiveId" clId="{E3E11922-061F-0848-A4D0-88EA4CE4DAAF}" dt="2020-09-21T18:56:50.354" v="516" actId="2696"/>
        <pc:sldMkLst>
          <pc:docMk/>
          <pc:sldMk cId="769900632" sldId="535"/>
        </pc:sldMkLst>
      </pc:sldChg>
      <pc:sldChg chg="del">
        <pc:chgData name="Jorg Liebeherr" userId="4e70e616cda3882f" providerId="LiveId" clId="{E3E11922-061F-0848-A4D0-88EA4CE4DAAF}" dt="2020-09-21T18:56:50.378" v="517" actId="2696"/>
        <pc:sldMkLst>
          <pc:docMk/>
          <pc:sldMk cId="4219420112" sldId="538"/>
        </pc:sldMkLst>
      </pc:sldChg>
      <pc:sldChg chg="del">
        <pc:chgData name="Jorg Liebeherr" userId="4e70e616cda3882f" providerId="LiveId" clId="{E3E11922-061F-0848-A4D0-88EA4CE4DAAF}" dt="2020-09-21T18:56:50.392" v="518" actId="2696"/>
        <pc:sldMkLst>
          <pc:docMk/>
          <pc:sldMk cId="217190427" sldId="540"/>
        </pc:sldMkLst>
      </pc:sldChg>
      <pc:sldChg chg="del">
        <pc:chgData name="Jorg Liebeherr" userId="4e70e616cda3882f" providerId="LiveId" clId="{E3E11922-061F-0848-A4D0-88EA4CE4DAAF}" dt="2020-09-21T18:56:50.428" v="521" actId="2696"/>
        <pc:sldMkLst>
          <pc:docMk/>
          <pc:sldMk cId="3765253487" sldId="542"/>
        </pc:sldMkLst>
      </pc:sldChg>
      <pc:sldChg chg="del">
        <pc:chgData name="Jorg Liebeherr" userId="4e70e616cda3882f" providerId="LiveId" clId="{E3E11922-061F-0848-A4D0-88EA4CE4DAAF}" dt="2020-09-21T18:56:50.217" v="508" actId="2696"/>
        <pc:sldMkLst>
          <pc:docMk/>
          <pc:sldMk cId="3737269591" sldId="543"/>
        </pc:sldMkLst>
      </pc:sldChg>
      <pc:sldChg chg="del">
        <pc:chgData name="Jorg Liebeherr" userId="4e70e616cda3882f" providerId="LiveId" clId="{E3E11922-061F-0848-A4D0-88EA4CE4DAAF}" dt="2020-09-21T18:56:50.205" v="507" actId="2696"/>
        <pc:sldMkLst>
          <pc:docMk/>
          <pc:sldMk cId="1273178683" sldId="544"/>
        </pc:sldMkLst>
      </pc:sldChg>
      <pc:sldChg chg="del">
        <pc:chgData name="Jorg Liebeherr" userId="4e70e616cda3882f" providerId="LiveId" clId="{E3E11922-061F-0848-A4D0-88EA4CE4DAAF}" dt="2020-09-21T18:56:50.249" v="509" actId="2696"/>
        <pc:sldMkLst>
          <pc:docMk/>
          <pc:sldMk cId="1413628943" sldId="545"/>
        </pc:sldMkLst>
      </pc:sldChg>
      <pc:sldChg chg="del">
        <pc:chgData name="Jorg Liebeherr" userId="4e70e616cda3882f" providerId="LiveId" clId="{E3E11922-061F-0848-A4D0-88EA4CE4DAAF}" dt="2020-09-21T18:56:50.276" v="510" actId="2696"/>
        <pc:sldMkLst>
          <pc:docMk/>
          <pc:sldMk cId="1137469581" sldId="546"/>
        </pc:sldMkLst>
      </pc:sldChg>
      <pc:sldChg chg="del">
        <pc:chgData name="Jorg Liebeherr" userId="4e70e616cda3882f" providerId="LiveId" clId="{E3E11922-061F-0848-A4D0-88EA4CE4DAAF}" dt="2020-09-21T18:56:50.290" v="511" actId="2696"/>
        <pc:sldMkLst>
          <pc:docMk/>
          <pc:sldMk cId="1510312291" sldId="547"/>
        </pc:sldMkLst>
      </pc:sldChg>
      <pc:sldChg chg="del">
        <pc:chgData name="Jorg Liebeherr" userId="4e70e616cda3882f" providerId="LiveId" clId="{E3E11922-061F-0848-A4D0-88EA4CE4DAAF}" dt="2020-09-21T18:56:44.904" v="501" actId="2696"/>
        <pc:sldMkLst>
          <pc:docMk/>
          <pc:sldMk cId="1350254861" sldId="548"/>
        </pc:sldMkLst>
      </pc:sldChg>
      <pc:sldChg chg="del">
        <pc:chgData name="Jorg Liebeherr" userId="4e70e616cda3882f" providerId="LiveId" clId="{E3E11922-061F-0848-A4D0-88EA4CE4DAAF}" dt="2020-09-21T18:56:50.134" v="504" actId="2696"/>
        <pc:sldMkLst>
          <pc:docMk/>
          <pc:sldMk cId="2225664870" sldId="549"/>
        </pc:sldMkLst>
      </pc:sldChg>
      <pc:sldChg chg="del">
        <pc:chgData name="Jorg Liebeherr" userId="4e70e616cda3882f" providerId="LiveId" clId="{E3E11922-061F-0848-A4D0-88EA4CE4DAAF}" dt="2020-09-21T18:56:50.152" v="505" actId="2696"/>
        <pc:sldMkLst>
          <pc:docMk/>
          <pc:sldMk cId="3358762903" sldId="550"/>
        </pc:sldMkLst>
      </pc:sldChg>
      <pc:sldChg chg="del">
        <pc:chgData name="Jorg Liebeherr" userId="4e70e616cda3882f" providerId="LiveId" clId="{E3E11922-061F-0848-A4D0-88EA4CE4DAAF}" dt="2020-09-21T18:56:50.297" v="512" actId="2696"/>
        <pc:sldMkLst>
          <pc:docMk/>
          <pc:sldMk cId="3217662051" sldId="551"/>
        </pc:sldMkLst>
      </pc:sldChg>
      <pc:sldMasterChg chg="delSldLayout">
        <pc:chgData name="Jorg Liebeherr" userId="4e70e616cda3882f" providerId="LiveId" clId="{E3E11922-061F-0848-A4D0-88EA4CE4DAAF}" dt="2020-09-21T18:56:50.329" v="515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3E11922-061F-0848-A4D0-88EA4CE4DAAF}" dt="2020-09-21T18:56:50.329" v="515" actId="2696"/>
          <pc:sldLayoutMkLst>
            <pc:docMk/>
            <pc:sldMasterMk cId="862253850" sldId="2147483648"/>
            <pc:sldLayoutMk cId="3986902304" sldId="2147483660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9/27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51413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15325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35385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0703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6309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426400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35520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85515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43776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5576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6002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670408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34792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6876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92143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4812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0982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4836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65322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6228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17181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87175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842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371600"/>
            <a:ext cx="5842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8EFA5D7-FBC6-ED44-88F7-E85B857CD1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62101CB-9956-2B4A-B62B-305A859FBBB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3EC277-EE66-4947-97E4-F04DD716262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92998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nternet Control Message Protocol (ICMP)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endParaRPr lang="en-US" b="1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0BB654-E070-BC48-BEB8-31008C375E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F2193995-9810-0D41-953E-FB59C21B8D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CMP error message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09F07C4F-B0AC-F844-89D8-85B2CCF0E5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  <a:tabLst>
                <a:tab pos="2063750" algn="l"/>
                <a:tab pos="3651250" algn="l"/>
                <a:tab pos="5661025" algn="l"/>
              </a:tabLst>
            </a:pP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	</a:t>
            </a:r>
          </a:p>
        </p:txBody>
      </p:sp>
      <p:sp>
        <p:nvSpPr>
          <p:cNvPr id="23556" name="Rectangle 4">
            <a:extLst>
              <a:ext uri="{FF2B5EF4-FFF2-40B4-BE49-F238E27FC236}">
                <a16:creationId xmlns:a16="http://schemas.microsoft.com/office/drawing/2014/main" id="{38362CFF-6FA5-084D-9317-17DC346FF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98094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3557" name="Rectangle 5">
            <a:extLst>
              <a:ext uri="{FF2B5EF4-FFF2-40B4-BE49-F238E27FC236}">
                <a16:creationId xmlns:a16="http://schemas.microsoft.com/office/drawing/2014/main" id="{D7DE141A-C429-2743-8AC9-46F9034687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7846" y="4191000"/>
            <a:ext cx="10140462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>
            <a:lvl1pPr marL="342900" indent="-3429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dirty="0">
                <a:latin typeface="Arial" panose="020B0604020202020204" pitchFamily="34" charset="0"/>
              </a:rPr>
              <a:t>ICMP error messages report error conditions 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dirty="0">
                <a:latin typeface="Arial" panose="020B0604020202020204" pitchFamily="34" charset="0"/>
              </a:rPr>
              <a:t>Typically sent when a datagram is discarded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altLang="en-US" sz="2000" dirty="0">
                <a:latin typeface="Arial" panose="020B0604020202020204" pitchFamily="34" charset="0"/>
              </a:rPr>
              <a:t>Error message contains parts of the discarded datagram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dirty="0">
                <a:latin typeface="Arial" panose="020B0604020202020204" pitchFamily="34" charset="0"/>
              </a:rPr>
              <a:t>Error message is passed from ICMP to the application program</a:t>
            </a:r>
          </a:p>
        </p:txBody>
      </p:sp>
      <p:sp>
        <p:nvSpPr>
          <p:cNvPr id="23558" name="Rectangle 6">
            <a:extLst>
              <a:ext uri="{FF2B5EF4-FFF2-40B4-BE49-F238E27FC236}">
                <a16:creationId xmlns:a16="http://schemas.microsoft.com/office/drawing/2014/main" id="{1926F7C6-00D1-2243-BFCB-BBD19CD45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123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3559" name="Rectangle 9">
            <a:extLst>
              <a:ext uri="{FF2B5EF4-FFF2-40B4-BE49-F238E27FC236}">
                <a16:creationId xmlns:a16="http://schemas.microsoft.com/office/drawing/2014/main" id="{26336B42-8F11-714F-9E65-0A3D27FA43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123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23560" name="Object 8">
            <a:extLst>
              <a:ext uri="{FF2B5EF4-FFF2-40B4-BE49-F238E27FC236}">
                <a16:creationId xmlns:a16="http://schemas.microsoft.com/office/drawing/2014/main" id="{E0649698-8843-E444-A188-A0CA4C431A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1371600"/>
          <a:ext cx="98171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26517600" imgH="5956300" progId="Visio.Drawing.6">
                  <p:embed/>
                </p:oleObj>
              </mc:Choice>
              <mc:Fallback>
                <p:oleObj name="Visio" r:id="rId4" imgW="26517600" imgH="5956300" progId="Visio.Drawing.6">
                  <p:embed/>
                  <p:pic>
                    <p:nvPicPr>
                      <p:cNvPr id="23560" name="Object 8">
                        <a:extLst>
                          <a:ext uri="{FF2B5EF4-FFF2-40B4-BE49-F238E27FC236}">
                            <a16:creationId xmlns:a16="http://schemas.microsoft.com/office/drawing/2014/main" id="{E0649698-8843-E444-A188-A0CA4C431A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371600"/>
                        <a:ext cx="98171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DAD7878-5578-144F-BDB4-715324942D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67066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32351215-3284-4141-84F6-880CFE1E72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CMP error message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D506FD80-1D8D-6C48-8C5E-483963E462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  <a:tabLst>
                <a:tab pos="2063750" algn="l"/>
                <a:tab pos="3651250" algn="l"/>
                <a:tab pos="5661025" algn="l"/>
              </a:tabLst>
            </a:pP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	</a:t>
            </a:r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490647FA-5BC2-D84D-B5C8-D6DC3EAC3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98094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07E65191-9E78-E047-9C19-C6B2C1D0CC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508" y="4894385"/>
            <a:ext cx="10912840" cy="1827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>
            <a:lvl1pPr marL="342900" indent="-3429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en-US" dirty="0">
                <a:latin typeface="Arial" panose="020B0604020202020204" pitchFamily="34" charset="0"/>
              </a:rPr>
              <a:t>ICMP error messages includes parts of the discarded packet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en-US" sz="2000" dirty="0">
                <a:solidFill>
                  <a:srgbClr val="C00000"/>
                </a:solidFill>
                <a:latin typeface="Arial" panose="020B0604020202020204" pitchFamily="34" charset="0"/>
              </a:rPr>
              <a:t>IPv4:</a:t>
            </a:r>
            <a:r>
              <a:rPr lang="en-US" altLang="en-US" sz="2000" dirty="0">
                <a:latin typeface="Arial" panose="020B0604020202020204" pitchFamily="34" charset="0"/>
              </a:rPr>
              <a:t>  IP header and the first 8 bytes of the payload (typically: UDP, TCP)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en-US" sz="2000" dirty="0">
                <a:solidFill>
                  <a:srgbClr val="C00000"/>
                </a:solidFill>
                <a:latin typeface="Arial" panose="020B0604020202020204" pitchFamily="34" charset="0"/>
              </a:rPr>
              <a:t>IPv6:  </a:t>
            </a:r>
            <a:r>
              <a:rPr lang="en-US" altLang="en-US" sz="2000" dirty="0">
                <a:latin typeface="Arial" panose="020B0604020202020204" pitchFamily="34" charset="0"/>
              </a:rPr>
              <a:t>As much of the discarded packet as possible, but not exceeding minimum MTU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en-US" dirty="0">
                <a:latin typeface="Arial" panose="020B0604020202020204" pitchFamily="34" charset="0"/>
              </a:rPr>
              <a:t>Information on discarded packet is used by source to pinpoint error</a:t>
            </a:r>
          </a:p>
        </p:txBody>
      </p:sp>
      <p:sp>
        <p:nvSpPr>
          <p:cNvPr id="24582" name="Rectangle 6">
            <a:extLst>
              <a:ext uri="{FF2B5EF4-FFF2-40B4-BE49-F238E27FC236}">
                <a16:creationId xmlns:a16="http://schemas.microsoft.com/office/drawing/2014/main" id="{4783774A-B44C-BD42-A2B2-877CBB070C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123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4583" name="Rectangle 7">
            <a:extLst>
              <a:ext uri="{FF2B5EF4-FFF2-40B4-BE49-F238E27FC236}">
                <a16:creationId xmlns:a16="http://schemas.microsoft.com/office/drawing/2014/main" id="{8A689EE0-146E-5A4E-A72B-D44756C104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123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4584" name="Rectangle 10">
            <a:extLst>
              <a:ext uri="{FF2B5EF4-FFF2-40B4-BE49-F238E27FC236}">
                <a16:creationId xmlns:a16="http://schemas.microsoft.com/office/drawing/2014/main" id="{5616490A-79EA-C54D-839E-C018B0D2C3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055169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24585" name="Object 9">
            <a:extLst>
              <a:ext uri="{FF2B5EF4-FFF2-40B4-BE49-F238E27FC236}">
                <a16:creationId xmlns:a16="http://schemas.microsoft.com/office/drawing/2014/main" id="{412AB821-5E13-AA4C-ABCA-9AE25657D5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489612"/>
              </p:ext>
            </p:extLst>
          </p:nvPr>
        </p:nvGraphicFramePr>
        <p:xfrm>
          <a:off x="1992923" y="1541584"/>
          <a:ext cx="8001000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4" imgW="8415989" imgH="3743820" progId="Visio.Drawing.11">
                  <p:embed/>
                </p:oleObj>
              </mc:Choice>
              <mc:Fallback>
                <p:oleObj name="Visio" r:id="rId4" imgW="8415989" imgH="3743820" progId="Visio.Drawing.11">
                  <p:embed/>
                  <p:pic>
                    <p:nvPicPr>
                      <p:cNvPr id="24585" name="Object 9">
                        <a:extLst>
                          <a:ext uri="{FF2B5EF4-FFF2-40B4-BE49-F238E27FC236}">
                            <a16:creationId xmlns:a16="http://schemas.microsoft.com/office/drawing/2014/main" id="{412AB821-5E13-AA4C-ABCA-9AE25657D5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923" y="1541584"/>
                        <a:ext cx="8001000" cy="355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2C96EDC-A443-444C-90ED-B0B6AE0B9D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23736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7" name="Rectangle 7">
            <a:extLst>
              <a:ext uri="{FF2B5EF4-FFF2-40B4-BE49-F238E27FC236}">
                <a16:creationId xmlns:a16="http://schemas.microsoft.com/office/drawing/2014/main" id="{BF178982-FE88-6F4F-A246-AE39A78EE3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3963988"/>
            <a:ext cx="990600" cy="1828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3500000" algn="ctr" rotWithShape="0">
              <a:schemeClr val="bg2"/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1400" b="1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uter </a:t>
            </a:r>
            <a:endParaRPr lang="en-US" sz="1200" i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6626" name="Rectangle 2">
            <a:extLst>
              <a:ext uri="{FF2B5EF4-FFF2-40B4-BE49-F238E27FC236}">
                <a16:creationId xmlns:a16="http://schemas.microsoft.com/office/drawing/2014/main" id="{B9D0F690-FF07-1042-B2EF-D8E85F8D51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Example: ICMP Network Unreachable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823CCFE4-B75B-0243-B9CC-BA15BC7828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7980" y="1674509"/>
            <a:ext cx="8915400" cy="1917334"/>
          </a:xfrm>
        </p:spPr>
        <p:txBody>
          <a:bodyPr>
            <a:normAutofit/>
          </a:bodyPr>
          <a:lstStyle/>
          <a:p>
            <a:pPr marL="0" indent="0">
              <a:buNone/>
              <a:tabLst>
                <a:tab pos="1828800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If a routing table lookup does not find a match for the destination IP address, the datagram is discarded and an ICMP Network Unreachable is send to the source of the datagram</a:t>
            </a:r>
          </a:p>
        </p:txBody>
      </p:sp>
      <p:sp>
        <p:nvSpPr>
          <p:cNvPr id="163844" name="Rectangle 4">
            <a:extLst>
              <a:ext uri="{FF2B5EF4-FFF2-40B4-BE49-F238E27FC236}">
                <a16:creationId xmlns:a16="http://schemas.microsoft.com/office/drawing/2014/main" id="{8D46A571-D530-6241-9120-33E7120E58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963988"/>
            <a:ext cx="990600" cy="17526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3500000" algn="ctr" rotWithShape="0">
              <a:schemeClr val="bg2"/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1400" b="1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urce</a:t>
            </a:r>
            <a:r>
              <a:rPr lang="en-US" sz="12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sp>
        <p:nvSpPr>
          <p:cNvPr id="26632" name="Text Box 8">
            <a:extLst>
              <a:ext uri="{FF2B5EF4-FFF2-40B4-BE49-F238E27FC236}">
                <a16:creationId xmlns:a16="http://schemas.microsoft.com/office/drawing/2014/main" id="{0CAE5CA6-C1BF-2A4D-974C-21D4CB76B9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63896" y="4288453"/>
            <a:ext cx="1371600" cy="738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US" altLang="en-US" sz="1400" b="1" i="1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o match in routing table for 10.1.0.3</a:t>
            </a:r>
            <a:endParaRPr lang="en-US" altLang="en-US" sz="1800" i="1" dirty="0">
              <a:solidFill>
                <a:schemeClr val="accent5">
                  <a:lumMod val="7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AE519771-87A2-214E-A918-846211491505}"/>
              </a:ext>
            </a:extLst>
          </p:cNvPr>
          <p:cNvGrpSpPr/>
          <p:nvPr/>
        </p:nvGrpSpPr>
        <p:grpSpPr>
          <a:xfrm>
            <a:off x="4126523" y="3658057"/>
            <a:ext cx="3305908" cy="714652"/>
            <a:chOff x="4126523" y="3658057"/>
            <a:chExt cx="3305908" cy="714652"/>
          </a:xfrm>
        </p:grpSpPr>
        <p:sp>
          <p:nvSpPr>
            <p:cNvPr id="26629" name="Line 5">
              <a:extLst>
                <a:ext uri="{FF2B5EF4-FFF2-40B4-BE49-F238E27FC236}">
                  <a16:creationId xmlns:a16="http://schemas.microsoft.com/office/drawing/2014/main" id="{BA667AEA-1493-A84A-8F3E-A750B54BE1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6523" y="4372709"/>
              <a:ext cx="33059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26630" name="Text Box 6">
              <a:extLst>
                <a:ext uri="{FF2B5EF4-FFF2-40B4-BE49-F238E27FC236}">
                  <a16:creationId xmlns:a16="http://schemas.microsoft.com/office/drawing/2014/main" id="{BF845522-DEB3-304D-8463-1B3F68CB6D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16127" y="3658057"/>
              <a:ext cx="1211117" cy="307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33" tIns="45717" rIns="91433" bIns="45717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en-US" sz="1400" b="1" i="1" dirty="0">
                  <a:solidFill>
                    <a:schemeClr val="accent5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P datagram</a:t>
              </a:r>
              <a:endParaRPr lang="en-US" altLang="en-US" sz="1800" i="1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" name="Rectangle 10">
              <a:extLst>
                <a:ext uri="{FF2B5EF4-FFF2-40B4-BE49-F238E27FC236}">
                  <a16:creationId xmlns:a16="http://schemas.microsoft.com/office/drawing/2014/main" id="{6E5B5622-B440-6541-81A6-4838130E49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0039" y="3967316"/>
              <a:ext cx="1790038" cy="30147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3" tIns="45717" rIns="91433" bIns="45717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Dst</a:t>
              </a:r>
              <a:r>
                <a:rPr lang="en-US" altLang="en-US" sz="1800" dirty="0">
                  <a:latin typeface="Consolas" panose="020B0609020204030204" pitchFamily="49" charset="0"/>
                  <a:cs typeface="Consolas" panose="020B0609020204030204" pitchFamily="49" charset="0"/>
                </a:rPr>
                <a:t>: 10.1.0.3</a:t>
              </a:r>
            </a:p>
          </p:txBody>
        </p:sp>
        <p:sp>
          <p:nvSpPr>
            <p:cNvPr id="17" name="Line 11">
              <a:extLst>
                <a:ext uri="{FF2B5EF4-FFF2-40B4-BE49-F238E27FC236}">
                  <a16:creationId xmlns:a16="http://schemas.microsoft.com/office/drawing/2014/main" id="{F70BE01E-5A97-8F4E-BE4F-3163E65ED8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29515" y="4121306"/>
              <a:ext cx="42524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FBF1501D-8803-AF4D-9198-C66F027063AA}"/>
              </a:ext>
            </a:extLst>
          </p:cNvPr>
          <p:cNvGrpSpPr/>
          <p:nvPr/>
        </p:nvGrpSpPr>
        <p:grpSpPr>
          <a:xfrm>
            <a:off x="4129547" y="4680155"/>
            <a:ext cx="3318387" cy="956626"/>
            <a:chOff x="4129547" y="4680155"/>
            <a:chExt cx="3318387" cy="956626"/>
          </a:xfrm>
        </p:grpSpPr>
        <p:sp>
          <p:nvSpPr>
            <p:cNvPr id="26633" name="Line 9">
              <a:extLst>
                <a:ext uri="{FF2B5EF4-FFF2-40B4-BE49-F238E27FC236}">
                  <a16:creationId xmlns:a16="http://schemas.microsoft.com/office/drawing/2014/main" id="{F45AB450-65B0-D749-9A43-1FDCDC399F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9547" y="5029199"/>
              <a:ext cx="3318387" cy="294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26635" name="Line 11">
              <a:extLst>
                <a:ext uri="{FF2B5EF4-FFF2-40B4-BE49-F238E27FC236}">
                  <a16:creationId xmlns:a16="http://schemas.microsoft.com/office/drawing/2014/main" id="{C8FCEC53-1D66-834A-9271-9370F2B664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89988" y="4853809"/>
              <a:ext cx="4817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26636" name="Text Box 12">
              <a:extLst>
                <a:ext uri="{FF2B5EF4-FFF2-40B4-BE49-F238E27FC236}">
                  <a16:creationId xmlns:a16="http://schemas.microsoft.com/office/drawing/2014/main" id="{AC1319C9-168E-5B40-8B39-F6787C04A6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6963" y="5113567"/>
              <a:ext cx="1197076" cy="523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33" tIns="45717" rIns="91433" bIns="45717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en-US" sz="1400" b="1" i="1" dirty="0">
                  <a:solidFill>
                    <a:schemeClr val="accent5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Network </a:t>
              </a:r>
              <a:br>
                <a:rPr lang="en-US" altLang="en-US" sz="1400" b="1" i="1" dirty="0">
                  <a:solidFill>
                    <a:schemeClr val="accent5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altLang="en-US" sz="1400" b="1" i="1" dirty="0">
                  <a:solidFill>
                    <a:schemeClr val="accent5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Unreachable</a:t>
              </a:r>
              <a:endParaRPr lang="en-US" altLang="en-US" sz="1800" i="1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" name="Rectangle 10">
              <a:extLst>
                <a:ext uri="{FF2B5EF4-FFF2-40B4-BE49-F238E27FC236}">
                  <a16:creationId xmlns:a16="http://schemas.microsoft.com/office/drawing/2014/main" id="{7E887628-5B3F-E442-A40C-4AD0788C07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79356" y="4680155"/>
              <a:ext cx="944464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3" tIns="45717" rIns="91433" bIns="45717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800" dirty="0">
                  <a:latin typeface="Consolas" panose="020B0609020204030204" pitchFamily="49" charset="0"/>
                  <a:cs typeface="Consolas" panose="020B0609020204030204" pitchFamily="49" charset="0"/>
                </a:rPr>
                <a:t>ICMP</a:t>
              </a:r>
            </a:p>
          </p:txBody>
        </p:sp>
      </p:grp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D39AA53-E7C3-EC45-A731-DC4DFDDA8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499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CMP for IPv4</a:t>
            </a:r>
            <a:endParaRPr lang="en-US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Subtitle 7">
            <a:extLst>
              <a:ext uri="{FF2B5EF4-FFF2-40B4-BE49-F238E27FC236}">
                <a16:creationId xmlns:a16="http://schemas.microsoft.com/office/drawing/2014/main" id="{3A6BFA4A-B0A8-C447-B104-938B98B7570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C0B82C-5E92-3A48-B1BF-159AE299E6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5226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2F672D35-5883-0148-AB94-67EE0EAC5C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CMP Querie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FAB3DA9-1D19-6F4C-8F8B-0CF30533B7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82615" y="1652954"/>
            <a:ext cx="8915400" cy="1125538"/>
          </a:xfrm>
        </p:spPr>
        <p:txBody>
          <a:bodyPr>
            <a:noAutofit/>
          </a:bodyPr>
          <a:lstStyle/>
          <a:p>
            <a:pPr>
              <a:buNone/>
              <a:tabLst>
                <a:tab pos="1028700" algn="l"/>
                <a:tab pos="2457450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	Type/Code: 	Description</a:t>
            </a:r>
          </a:p>
          <a:p>
            <a:pPr>
              <a:buNone/>
              <a:tabLst>
                <a:tab pos="1028700" algn="l"/>
                <a:tab pos="2457450" algn="l"/>
                <a:tab pos="5661025" algn="l"/>
              </a:tabLst>
            </a:pPr>
            <a:r>
              <a:rPr lang="en-US" altLang="en-US" sz="24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		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8/0 	Echo Request</a:t>
            </a:r>
          </a:p>
          <a:p>
            <a:pPr>
              <a:buNone/>
              <a:tabLst>
                <a:tab pos="1028700" algn="l"/>
                <a:tab pos="2457450" algn="l"/>
                <a:tab pos="5661025" algn="l"/>
              </a:tabLst>
            </a:pP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		0/0 	Echo Reply</a:t>
            </a:r>
          </a:p>
          <a:p>
            <a:pPr>
              <a:buNone/>
              <a:tabLst>
                <a:tab pos="1028700" algn="l"/>
                <a:tab pos="2457450" algn="l"/>
                <a:tab pos="5661025" algn="l"/>
              </a:tabLst>
            </a:pPr>
            <a:endParaRPr lang="en-US" altLang="en-US" sz="2400" dirty="0">
              <a:solidFill>
                <a:schemeClr val="accent5">
                  <a:lumMod val="75000"/>
                </a:schemeClr>
              </a:solidFill>
              <a:ea typeface="ＭＳ Ｐゴシック" panose="020B0600070205080204" pitchFamily="34" charset="-128"/>
            </a:endParaRPr>
          </a:p>
          <a:p>
            <a:pPr>
              <a:spcBef>
                <a:spcPct val="10000"/>
              </a:spcBef>
              <a:buNone/>
              <a:tabLst>
                <a:tab pos="1028700" algn="l"/>
                <a:tab pos="2457450" algn="l"/>
                <a:tab pos="5661025" algn="l"/>
              </a:tabLst>
            </a:pP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		13/0 	Timestamp Request</a:t>
            </a:r>
          </a:p>
          <a:p>
            <a:pPr>
              <a:buNone/>
              <a:tabLst>
                <a:tab pos="1028700" algn="l"/>
                <a:tab pos="2457450" algn="l"/>
                <a:tab pos="5661025" algn="l"/>
              </a:tabLst>
            </a:pP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		14/0	Timestamp Reply 	</a:t>
            </a:r>
          </a:p>
          <a:p>
            <a:pPr>
              <a:buNone/>
              <a:tabLst>
                <a:tab pos="1028700" algn="l"/>
                <a:tab pos="2457450" algn="l"/>
                <a:tab pos="5661025" algn="l"/>
              </a:tabLst>
            </a:pPr>
            <a:endParaRPr lang="en-US" altLang="en-US" sz="2400" dirty="0">
              <a:solidFill>
                <a:schemeClr val="accent5">
                  <a:lumMod val="75000"/>
                </a:schemeClr>
              </a:solidFill>
              <a:ea typeface="ＭＳ Ｐゴシック" panose="020B0600070205080204" pitchFamily="34" charset="-128"/>
            </a:endParaRPr>
          </a:p>
          <a:p>
            <a:pPr>
              <a:spcBef>
                <a:spcPct val="10000"/>
              </a:spcBef>
              <a:buNone/>
              <a:tabLst>
                <a:tab pos="1028700" algn="l"/>
                <a:tab pos="2457450" algn="l"/>
                <a:tab pos="5661025" algn="l"/>
              </a:tabLst>
            </a:pP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		10/0 	Router Solicitation</a:t>
            </a:r>
          </a:p>
          <a:p>
            <a:pPr>
              <a:buNone/>
              <a:tabLst>
                <a:tab pos="1028700" algn="l"/>
                <a:tab pos="2457450" algn="l"/>
                <a:tab pos="5661025" algn="l"/>
              </a:tabLst>
            </a:pP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		9/0	Router Advertisement	</a:t>
            </a:r>
          </a:p>
        </p:txBody>
      </p:sp>
      <p:sp>
        <p:nvSpPr>
          <p:cNvPr id="21508" name="AutoShape 5">
            <a:extLst>
              <a:ext uri="{FF2B5EF4-FFF2-40B4-BE49-F238E27FC236}">
                <a16:creationId xmlns:a16="http://schemas.microsoft.com/office/drawing/2014/main" id="{6F6EA368-832B-F74D-AB6C-83AD792D4A38}"/>
              </a:ext>
            </a:extLst>
          </p:cNvPr>
          <p:cNvSpPr>
            <a:spLocks/>
          </p:cNvSpPr>
          <p:nvPr/>
        </p:nvSpPr>
        <p:spPr bwMode="auto">
          <a:xfrm>
            <a:off x="7896225" y="1981200"/>
            <a:ext cx="152400" cy="1066800"/>
          </a:xfrm>
          <a:prstGeom prst="rightBrace">
            <a:avLst>
              <a:gd name="adj1" fmla="val 5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    used by ping command</a:t>
            </a:r>
          </a:p>
        </p:txBody>
      </p:sp>
      <p:sp>
        <p:nvSpPr>
          <p:cNvPr id="7" name="AutoShape 5">
            <a:extLst>
              <a:ext uri="{FF2B5EF4-FFF2-40B4-BE49-F238E27FC236}">
                <a16:creationId xmlns:a16="http://schemas.microsoft.com/office/drawing/2014/main" id="{CE73F9DD-4B1B-4440-8127-0E0E92833E91}"/>
              </a:ext>
            </a:extLst>
          </p:cNvPr>
          <p:cNvSpPr>
            <a:spLocks/>
          </p:cNvSpPr>
          <p:nvPr/>
        </p:nvSpPr>
        <p:spPr bwMode="auto">
          <a:xfrm>
            <a:off x="7883769" y="4829908"/>
            <a:ext cx="152400" cy="1066800"/>
          </a:xfrm>
          <a:prstGeom prst="rightBrace">
            <a:avLst>
              <a:gd name="adj1" fmla="val 5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     to find a router (gateway) </a:t>
            </a:r>
            <a:b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     on a subnet</a:t>
            </a:r>
          </a:p>
        </p:txBody>
      </p:sp>
      <p:sp>
        <p:nvSpPr>
          <p:cNvPr id="8" name="AutoShape 5">
            <a:extLst>
              <a:ext uri="{FF2B5EF4-FFF2-40B4-BE49-F238E27FC236}">
                <a16:creationId xmlns:a16="http://schemas.microsoft.com/office/drawing/2014/main" id="{4DD80DE1-5BFE-1840-9ACE-05CD27BE9B11}"/>
              </a:ext>
            </a:extLst>
          </p:cNvPr>
          <p:cNvSpPr>
            <a:spLocks/>
          </p:cNvSpPr>
          <p:nvPr/>
        </p:nvSpPr>
        <p:spPr bwMode="auto">
          <a:xfrm>
            <a:off x="7896225" y="3458308"/>
            <a:ext cx="152400" cy="1066800"/>
          </a:xfrm>
          <a:prstGeom prst="rightBrace">
            <a:avLst>
              <a:gd name="adj1" fmla="val 5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dirty="0">
                <a:latin typeface="Calibri" panose="020F0502020204030204" pitchFamily="34" charset="0"/>
                <a:cs typeface="Calibri" panose="020F0502020204030204" pitchFamily="34" charset="0"/>
              </a:rPr>
              <a:t>    for synchroniz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66DF303-034C-0649-B861-7A0898F508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6972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70DAE050-2A80-0A4C-97CD-842E44563F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CMP Error Message: Destination Unreachable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0878D360-F342-4F42-B46B-724B0676BCB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None/>
              <a:tabLst>
                <a:tab pos="2063750" algn="l"/>
                <a:tab pos="3651250" algn="l"/>
                <a:tab pos="5661025" algn="l"/>
              </a:tabLst>
            </a:pPr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 	</a:t>
            </a:r>
          </a:p>
        </p:txBody>
      </p:sp>
      <p:sp>
        <p:nvSpPr>
          <p:cNvPr id="25604" name="Rectangle 4">
            <a:extLst>
              <a:ext uri="{FF2B5EF4-FFF2-40B4-BE49-F238E27FC236}">
                <a16:creationId xmlns:a16="http://schemas.microsoft.com/office/drawing/2014/main" id="{931A6EE9-C653-204D-BD5B-5469C26DDF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98094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5605" name="Rectangle 6">
            <a:extLst>
              <a:ext uri="{FF2B5EF4-FFF2-40B4-BE49-F238E27FC236}">
                <a16:creationId xmlns:a16="http://schemas.microsoft.com/office/drawing/2014/main" id="{E07E3793-BE4D-E14B-BE67-8756EF559E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123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5606" name="Rectangle 7">
            <a:extLst>
              <a:ext uri="{FF2B5EF4-FFF2-40B4-BE49-F238E27FC236}">
                <a16:creationId xmlns:a16="http://schemas.microsoft.com/office/drawing/2014/main" id="{82241DFC-AFD7-DD46-AB50-10526065BE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123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5607" name="Rectangle 8">
            <a:extLst>
              <a:ext uri="{FF2B5EF4-FFF2-40B4-BE49-F238E27FC236}">
                <a16:creationId xmlns:a16="http://schemas.microsoft.com/office/drawing/2014/main" id="{23AE5DA6-8918-FB4C-A381-4D6CDACA04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055169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191683" name="Group 195">
            <a:extLst>
              <a:ext uri="{FF2B5EF4-FFF2-40B4-BE49-F238E27FC236}">
                <a16:creationId xmlns:a16="http://schemas.microsoft.com/office/drawing/2014/main" id="{D71CDCFE-0C07-D241-BA68-323A32990B65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51306869"/>
              </p:ext>
            </p:extLst>
          </p:nvPr>
        </p:nvGraphicFramePr>
        <p:xfrm>
          <a:off x="773723" y="1641232"/>
          <a:ext cx="10281138" cy="1245653"/>
        </p:xfrm>
        <a:graphic>
          <a:graphicData uri="http://schemas.openxmlformats.org/drawingml/2006/table">
            <a:tbl>
              <a:tblPr/>
              <a:tblGrid>
                <a:gridCol w="976637">
                  <a:extLst>
                    <a:ext uri="{9D8B030D-6E8A-4147-A177-3AD203B41FA5}">
                      <a16:colId xmlns:a16="http://schemas.microsoft.com/office/drawing/2014/main" val="128432645"/>
                    </a:ext>
                  </a:extLst>
                </a:gridCol>
                <a:gridCol w="1028009">
                  <a:extLst>
                    <a:ext uri="{9D8B030D-6E8A-4147-A177-3AD203B41FA5}">
                      <a16:colId xmlns:a16="http://schemas.microsoft.com/office/drawing/2014/main" val="1265038263"/>
                    </a:ext>
                  </a:extLst>
                </a:gridCol>
                <a:gridCol w="1928353">
                  <a:extLst>
                    <a:ext uri="{9D8B030D-6E8A-4147-A177-3AD203B41FA5}">
                      <a16:colId xmlns:a16="http://schemas.microsoft.com/office/drawing/2014/main" val="3058081807"/>
                    </a:ext>
                  </a:extLst>
                </a:gridCol>
                <a:gridCol w="6348139">
                  <a:extLst>
                    <a:ext uri="{9D8B030D-6E8A-4147-A177-3AD203B41FA5}">
                      <a16:colId xmlns:a16="http://schemas.microsoft.com/office/drawing/2014/main" val="882282562"/>
                    </a:ext>
                  </a:extLst>
                </a:gridCol>
              </a:tblGrid>
              <a:tr h="33461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panose="020B0600070205080204" pitchFamily="34" charset="-128"/>
                        </a:rPr>
                        <a:t>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panose="020B0600070205080204" pitchFamily="34" charset="-128"/>
                        </a:rPr>
                        <a:t>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panose="020B0600070205080204" pitchFamily="34" charset="-128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panose="020B0600070205080204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9417382"/>
                  </a:ext>
                </a:extLst>
              </a:tr>
              <a:tr h="849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panose="020B0600070205080204" pitchFamily="34" charset="-128"/>
                        </a:rPr>
                        <a:t>3</a:t>
                      </a:r>
                      <a:endParaRPr kumimoji="0" lang="en-US" altLang="en-US" sz="4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panose="020B0600070205080204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ea typeface="ＭＳ Ｐゴシック" panose="020B0600070205080204" pitchFamily="34" charset="-128"/>
                        </a:rPr>
                        <a:t>0–15</a:t>
                      </a:r>
                      <a:endParaRPr kumimoji="0" lang="en-US" altLang="en-US" sz="4000" b="0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lt"/>
                        <a:ea typeface="ＭＳ Ｐゴシック" panose="020B0600070205080204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panose="020B0600070205080204" pitchFamily="34" charset="-128"/>
                        </a:rPr>
                        <a:t>Destination unreach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panose="020B0600070205080204" pitchFamily="34" charset="-128"/>
                        </a:rPr>
                        <a:t>Notification that an IP datagram could not be forwarded and was dropped. The code field contains an explanation</a:t>
                      </a:r>
                      <a:endParaRPr kumimoji="0" lang="en-US" altLang="en-US" sz="4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panose="020B0600070205080204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61516382"/>
                  </a:ext>
                </a:extLst>
              </a:tr>
            </a:tbl>
          </a:graphicData>
        </a:graphic>
      </p:graphicFrame>
      <p:graphicFrame>
        <p:nvGraphicFramePr>
          <p:cNvPr id="41" name="Group 288">
            <a:extLst>
              <a:ext uri="{FF2B5EF4-FFF2-40B4-BE49-F238E27FC236}">
                <a16:creationId xmlns:a16="http://schemas.microsoft.com/office/drawing/2014/main" id="{0F5C9FE6-202A-4642-8424-88AB9F5B550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2034437"/>
              </p:ext>
            </p:extLst>
          </p:nvPr>
        </p:nvGraphicFramePr>
        <p:xfrm>
          <a:off x="1828799" y="3200402"/>
          <a:ext cx="9794631" cy="2470272"/>
        </p:xfrm>
        <a:graphic>
          <a:graphicData uri="http://schemas.openxmlformats.org/drawingml/2006/table">
            <a:tbl>
              <a:tblPr/>
              <a:tblGrid>
                <a:gridCol w="10588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177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179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23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od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45713" marB="4571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escription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eason for Sending 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45713" marB="4571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899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0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lt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Network Unreachable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No routing table entry is available for the destination network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11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lt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Host Unreachable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Destination host should be directly reachable, but does not respond to ARP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2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lt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Protocol Unreachable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Protocol in the protocol field of the IP header not supported 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11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3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lt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Port Unreachable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Transport protocol at destination cannot  pass datagram to an application</a:t>
                      </a: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597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4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lt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Fragmentation Needed 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and DF Bit Set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IP datagram must be fragmented, but DF bit in the IP header is set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T="45713" marB="4571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9951130-019F-FF4D-90CB-D80BCE583F1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3EC277-EE66-4947-97E4-F04DD7162621}" type="slidenum">
              <a:rPr lang="en-US" altLang="en-US" smtClean="0"/>
              <a:pPr/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298844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9062F4AF-636C-BE45-A6AA-788C619664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ther frequent ICMP Error message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C7F917B5-9ED5-3546-B19D-A9543FF2753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None/>
              <a:tabLst>
                <a:tab pos="2063750" algn="l"/>
                <a:tab pos="3651250" algn="l"/>
                <a:tab pos="5661025" algn="l"/>
              </a:tabLst>
            </a:pPr>
            <a:r>
              <a:rPr lang="en-US" altLang="en-US" sz="2000">
                <a:solidFill>
                  <a:srgbClr val="0000FF"/>
                </a:solidFill>
                <a:ea typeface="ＭＳ Ｐゴシック" panose="020B0600070205080204" pitchFamily="34" charset="-128"/>
              </a:rPr>
              <a:t> 	</a:t>
            </a:r>
          </a:p>
        </p:txBody>
      </p:sp>
      <p:sp>
        <p:nvSpPr>
          <p:cNvPr id="27652" name="Rectangle 4">
            <a:extLst>
              <a:ext uri="{FF2B5EF4-FFF2-40B4-BE49-F238E27FC236}">
                <a16:creationId xmlns:a16="http://schemas.microsoft.com/office/drawing/2014/main" id="{078E8F0F-4F1C-E143-86D0-82BB4FE9CA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98094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7653" name="Rectangle 6">
            <a:extLst>
              <a:ext uri="{FF2B5EF4-FFF2-40B4-BE49-F238E27FC236}">
                <a16:creationId xmlns:a16="http://schemas.microsoft.com/office/drawing/2014/main" id="{D84E9CBA-ECEC-2540-AB9C-E4242406C2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123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7654" name="Rectangle 7">
            <a:extLst>
              <a:ext uri="{FF2B5EF4-FFF2-40B4-BE49-F238E27FC236}">
                <a16:creationId xmlns:a16="http://schemas.microsoft.com/office/drawing/2014/main" id="{5914D61E-C9B0-CF40-AAA7-496F5A25B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123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7655" name="Rectangle 8">
            <a:extLst>
              <a:ext uri="{FF2B5EF4-FFF2-40B4-BE49-F238E27FC236}">
                <a16:creationId xmlns:a16="http://schemas.microsoft.com/office/drawing/2014/main" id="{A9EE8143-1245-1B45-83D0-39C45A97B2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055169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191683" name="Group 195">
            <a:extLst>
              <a:ext uri="{FF2B5EF4-FFF2-40B4-BE49-F238E27FC236}">
                <a16:creationId xmlns:a16="http://schemas.microsoft.com/office/drawing/2014/main" id="{DC3CE84C-9F07-B848-A26E-BBA6C0D32856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57529408"/>
              </p:ext>
            </p:extLst>
          </p:nvPr>
        </p:nvGraphicFramePr>
        <p:xfrm>
          <a:off x="2057400" y="2184815"/>
          <a:ext cx="8021638" cy="3657600"/>
        </p:xfrm>
        <a:graphic>
          <a:graphicData uri="http://schemas.openxmlformats.org/drawingml/2006/table">
            <a:tbl>
              <a:tblPr/>
              <a:tblGrid>
                <a:gridCol w="706438">
                  <a:extLst>
                    <a:ext uri="{9D8B030D-6E8A-4147-A177-3AD203B41FA5}">
                      <a16:colId xmlns:a16="http://schemas.microsoft.com/office/drawing/2014/main" val="1085880178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587998209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3654198393"/>
                    </a:ext>
                  </a:extLst>
                </a:gridCol>
                <a:gridCol w="4953000">
                  <a:extLst>
                    <a:ext uri="{9D8B030D-6E8A-4147-A177-3AD203B41FA5}">
                      <a16:colId xmlns:a16="http://schemas.microsoft.com/office/drawing/2014/main" val="3540426024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Type</a:t>
                      </a:r>
                      <a:endParaRPr kumimoji="0" lang="en-US" alt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ＭＳ Ｐゴシック" panose="020B0600070205080204" pitchFamily="34" charset="-128"/>
                        <a:cs typeface="Calibri" panose="020F050202020403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Code</a:t>
                      </a:r>
                      <a:endParaRPr kumimoji="0" lang="en-US" alt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ＭＳ Ｐゴシック" panose="020B0600070205080204" pitchFamily="34" charset="-128"/>
                        <a:cs typeface="Calibri" panose="020F050202020403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Description</a:t>
                      </a:r>
                      <a:endParaRPr kumimoji="0" lang="en-US" alt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ＭＳ Ｐゴシック" panose="020B0600070205080204" pitchFamily="34" charset="-128"/>
                        <a:cs typeface="Calibri" panose="020F050202020403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altLang="en-US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ＭＳ Ｐゴシック" panose="020B0600070205080204" pitchFamily="34" charset="-128"/>
                        <a:cs typeface="Calibri" panose="020F050202020403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72398127"/>
                  </a:ext>
                </a:extLst>
              </a:tr>
              <a:tr h="7175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5</a:t>
                      </a:r>
                      <a:endParaRPr kumimoji="0" lang="en-US" altLang="en-US" sz="4000" b="0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Calibri" panose="020F0502020204030204" pitchFamily="34" charset="0"/>
                        <a:ea typeface="ＭＳ Ｐゴシック" panose="020B0600070205080204" pitchFamily="34" charset="-128"/>
                        <a:cs typeface="Calibri" panose="020F050202020403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0–3</a:t>
                      </a:r>
                      <a:endParaRPr kumimoji="0" lang="en-US" alt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ＭＳ Ｐゴシック" panose="020B0600070205080204" pitchFamily="34" charset="-128"/>
                        <a:cs typeface="Calibri" panose="020F050202020403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Redirect</a:t>
                      </a:r>
                      <a:endParaRPr kumimoji="0" lang="en-US" alt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ＭＳ Ｐゴシック" panose="020B0600070205080204" pitchFamily="34" charset="-128"/>
                        <a:cs typeface="Calibri" panose="020F050202020403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Informs about an alternative route for the datagram and should result in a routing table update. The code field explains the reason for the route change. </a:t>
                      </a:r>
                      <a:endParaRPr kumimoji="0" lang="en-US" altLang="en-US" sz="4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ＭＳ Ｐゴシック" panose="020B0600070205080204" pitchFamily="34" charset="-128"/>
                        <a:cs typeface="Calibri" panose="020F050202020403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98641439"/>
                  </a:ext>
                </a:extLst>
              </a:tr>
              <a:tr h="4381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11</a:t>
                      </a:r>
                      <a:endParaRPr kumimoji="0" lang="en-US" altLang="en-US" sz="4000" b="0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Calibri" panose="020F0502020204030204" pitchFamily="34" charset="0"/>
                        <a:ea typeface="ＭＳ Ｐゴシック" panose="020B0600070205080204" pitchFamily="34" charset="-128"/>
                        <a:cs typeface="Calibri" panose="020F050202020403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0,1</a:t>
                      </a:r>
                      <a:endParaRPr kumimoji="0" lang="en-US" altLang="en-US" sz="4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ＭＳ Ｐゴシック" panose="020B0600070205080204" pitchFamily="34" charset="-128"/>
                        <a:cs typeface="Calibri" panose="020F050202020403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Time exceed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Sent when the TTL field has reached zero (Code 0) or when there is a timeout for the reassembly of IP fragments (Code 1) </a:t>
                      </a:r>
                      <a:endParaRPr kumimoji="0" lang="en-US" altLang="en-US" sz="4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ＭＳ Ｐゴシック" panose="020B0600070205080204" pitchFamily="34" charset="-128"/>
                        <a:cs typeface="Calibri" panose="020F050202020403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1448784"/>
                  </a:ext>
                </a:extLst>
              </a:tr>
              <a:tr h="43656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12</a:t>
                      </a:r>
                      <a:endParaRPr kumimoji="0" lang="en-US" altLang="en-US" sz="4000" b="0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Calibri" panose="020F0502020204030204" pitchFamily="34" charset="0"/>
                        <a:ea typeface="ＭＳ Ｐゴシック" panose="020B0600070205080204" pitchFamily="34" charset="-128"/>
                        <a:cs typeface="Calibri" panose="020F050202020403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0,1</a:t>
                      </a:r>
                      <a:endParaRPr kumimoji="0" lang="en-US" altLang="en-US" sz="4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ＭＳ Ｐゴシック" panose="020B0600070205080204" pitchFamily="34" charset="-128"/>
                        <a:cs typeface="Calibri" panose="020F050202020403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Parameter</a:t>
                      </a:r>
                      <a:b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</a:b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34" charset="-128"/>
                          <a:cs typeface="Calibri" panose="020F0502020204030204" pitchFamily="34" charset="0"/>
                        </a:rPr>
                        <a:t>Sent when the IP header is invalid (Code 0) or when an IP header option is missing (Code 1)</a:t>
                      </a:r>
                      <a:endParaRPr kumimoji="0" lang="en-US" altLang="en-US" sz="4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ＭＳ Ｐゴシック" panose="020B0600070205080204" pitchFamily="34" charset="-128"/>
                        <a:cs typeface="Calibri" panose="020F050202020403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971184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F3CBD1F-3FC2-DF46-8811-F15DAB4A89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3EC277-EE66-4947-97E4-F04DD7162621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8940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CMPv6</a:t>
            </a:r>
            <a:endParaRPr lang="en-US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Subtitle 7">
            <a:extLst>
              <a:ext uri="{FF2B5EF4-FFF2-40B4-BE49-F238E27FC236}">
                <a16:creationId xmlns:a16="http://schemas.microsoft.com/office/drawing/2014/main" id="{3A6BFA4A-B0A8-C447-B104-938B98B7570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FA80A0E-BF20-0841-BEBC-54469A4176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9990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01C03D-AE06-B04F-9352-C486EF7B3F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CMPv6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8DDF34-908C-6249-A6C7-5827F4C08C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IPv6, ICMP plays a bigger role</a:t>
            </a:r>
          </a:p>
          <a:p>
            <a:pPr lvl="1"/>
            <a:r>
              <a:rPr lang="en-US" dirty="0"/>
              <a:t>Some IPv4-related protocols are consolidated under ICMP   (ARP, IGMP)</a:t>
            </a:r>
          </a:p>
          <a:p>
            <a:pPr lvl="1"/>
            <a:r>
              <a:rPr lang="en-US" dirty="0"/>
              <a:t>Combinations of ICMPv6 messages realize “subprotocols”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414E258-D2A7-5646-9BE2-C1F0CFB3C14A}"/>
              </a:ext>
            </a:extLst>
          </p:cNvPr>
          <p:cNvSpPr/>
          <p:nvPr/>
        </p:nvSpPr>
        <p:spPr>
          <a:xfrm>
            <a:off x="459100" y="3301321"/>
            <a:ext cx="3762531" cy="146903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Neighbor Discovery Protocol (NDP)</a:t>
            </a:r>
          </a:p>
          <a:p>
            <a:pPr algn="ctr"/>
            <a:r>
              <a:rPr lang="en-US" dirty="0"/>
              <a:t>Neighbor Solicitation/Advertisement</a:t>
            </a:r>
          </a:p>
          <a:p>
            <a:pPr algn="ctr"/>
            <a:r>
              <a:rPr lang="en-US" dirty="0"/>
              <a:t>Router Solicitation/Advertisement</a:t>
            </a:r>
            <a:br>
              <a:rPr lang="en-US" dirty="0"/>
            </a:br>
            <a:r>
              <a:rPr lang="en-US" dirty="0"/>
              <a:t>Redirect Messag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41969CD-BF40-8840-B649-A20E59FDC82D}"/>
              </a:ext>
            </a:extLst>
          </p:cNvPr>
          <p:cNvSpPr/>
          <p:nvPr/>
        </p:nvSpPr>
        <p:spPr>
          <a:xfrm>
            <a:off x="4488657" y="3573645"/>
            <a:ext cx="2493962" cy="79198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MTU Discovery Protocol</a:t>
            </a:r>
          </a:p>
          <a:p>
            <a:pPr algn="ctr"/>
            <a:r>
              <a:rPr lang="en-US" dirty="0"/>
              <a:t>Packet Too Big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08F786F-C44A-3441-A97D-8C69534E252D}"/>
              </a:ext>
            </a:extLst>
          </p:cNvPr>
          <p:cNvSpPr/>
          <p:nvPr/>
        </p:nvSpPr>
        <p:spPr>
          <a:xfrm>
            <a:off x="7099743" y="3001520"/>
            <a:ext cx="4487655" cy="136410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Multicast Listener  Discovery (MLD) Protocol</a:t>
            </a:r>
            <a:endParaRPr lang="en-US" dirty="0"/>
          </a:p>
          <a:p>
            <a:pPr algn="ctr"/>
            <a:r>
              <a:rPr lang="en-US" dirty="0"/>
              <a:t>Multicast Listener Query</a:t>
            </a:r>
            <a:br>
              <a:rPr lang="en-US" dirty="0"/>
            </a:br>
            <a:r>
              <a:rPr lang="en-US" dirty="0"/>
              <a:t> Multicast Listener Report</a:t>
            </a:r>
            <a:br>
              <a:rPr lang="en-US" dirty="0"/>
            </a:br>
            <a:r>
              <a:rPr lang="en-US" dirty="0"/>
              <a:t>Multicast Listener Don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EDC4581-DABF-CD45-B16B-ED62EEB9D22C}"/>
              </a:ext>
            </a:extLst>
          </p:cNvPr>
          <p:cNvSpPr/>
          <p:nvPr/>
        </p:nvSpPr>
        <p:spPr>
          <a:xfrm>
            <a:off x="911299" y="5074170"/>
            <a:ext cx="4292782" cy="119171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Secure Neighbor Discovery (SEND) Protocol</a:t>
            </a:r>
          </a:p>
          <a:p>
            <a:pPr algn="ctr"/>
            <a:r>
              <a:rPr lang="en-CA" dirty="0"/>
              <a:t>Certification Path Solicitation</a:t>
            </a:r>
            <a:br>
              <a:rPr lang="en-US" b="1" dirty="0"/>
            </a:br>
            <a:r>
              <a:rPr lang="en-US" b="1" dirty="0"/>
              <a:t> </a:t>
            </a:r>
            <a:r>
              <a:rPr lang="en-CA" dirty="0"/>
              <a:t>Certification Path Advertisement</a:t>
            </a:r>
            <a:endParaRPr lang="en-US" b="1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2A4B2BB-9312-7244-BB72-D87A15E48D5D}"/>
              </a:ext>
            </a:extLst>
          </p:cNvPr>
          <p:cNvSpPr/>
          <p:nvPr/>
        </p:nvSpPr>
        <p:spPr>
          <a:xfrm>
            <a:off x="7135318" y="4624465"/>
            <a:ext cx="4452079" cy="168889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Multicast Router Discovery (MRD) Protocol</a:t>
            </a:r>
            <a:br>
              <a:rPr lang="en-US" dirty="0"/>
            </a:br>
            <a:r>
              <a:rPr lang="en-US" dirty="0"/>
              <a:t>Multicast Router Advertisement</a:t>
            </a:r>
          </a:p>
          <a:p>
            <a:pPr algn="ctr"/>
            <a:r>
              <a:rPr lang="en-US" dirty="0"/>
              <a:t>Multicast Router Solicitation	</a:t>
            </a:r>
          </a:p>
          <a:p>
            <a:pPr algn="ctr"/>
            <a:r>
              <a:rPr lang="en-US" dirty="0"/>
              <a:t>Multicast Router Termination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4906439D-C41B-7F48-8B05-331E506F6A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2409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01C03D-AE06-B04F-9352-C486EF7B3F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CMPv6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8DDF34-908C-6249-A6C7-5827F4C08C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ny queries and error messages found in ICMPv6 are similar to those in  ICMP for IPv4</a:t>
            </a:r>
          </a:p>
          <a:p>
            <a:pPr lvl="1"/>
            <a:r>
              <a:rPr lang="en-US" dirty="0"/>
              <a:t>Echo Request/Reply</a:t>
            </a:r>
          </a:p>
          <a:p>
            <a:pPr lvl="1"/>
            <a:r>
              <a:rPr lang="en-US" dirty="0"/>
              <a:t>Destination unreachable </a:t>
            </a:r>
          </a:p>
          <a:p>
            <a:pPr lvl="1"/>
            <a:r>
              <a:rPr lang="en-US" dirty="0"/>
              <a:t>…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799362-A22F-6A44-B7BC-295462BC72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9918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0E1D2C-E98F-C743-B2E7-EEF104262E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756EFB-C906-2245-94D8-EA15782325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r>
              <a:rPr lang="en-US" dirty="0"/>
              <a:t>ICMP is a helper protocol for IP</a:t>
            </a:r>
          </a:p>
          <a:p>
            <a:r>
              <a:rPr lang="en-US" dirty="0"/>
              <a:t>ICMP is used for error reporting and queries</a:t>
            </a:r>
          </a:p>
          <a:p>
            <a:r>
              <a:rPr lang="en-US" dirty="0"/>
              <a:t>Enhanced role of ICMPv6 in IPv6: </a:t>
            </a:r>
          </a:p>
          <a:p>
            <a:pPr lvl="1"/>
            <a:r>
              <a:rPr lang="en-US" dirty="0"/>
              <a:t>Neighbor discovery</a:t>
            </a:r>
          </a:p>
          <a:p>
            <a:pPr lvl="1"/>
            <a:r>
              <a:rPr lang="en-US" dirty="0"/>
              <a:t>Address autoconfiguration</a:t>
            </a:r>
          </a:p>
          <a:p>
            <a:pPr lvl="1"/>
            <a:r>
              <a:rPr lang="en-US" dirty="0"/>
              <a:t>Discovering multicast receivers</a:t>
            </a:r>
          </a:p>
          <a:p>
            <a:pPr lvl="1"/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7885E55-0F7F-F541-9BE5-88E6ECEB57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9879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01C03D-AE06-B04F-9352-C486EF7B3F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th MTU Discove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8DDF34-908C-6249-A6C7-5827F4C08C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9272" y="1635760"/>
            <a:ext cx="10133351" cy="5049853"/>
          </a:xfrm>
        </p:spPr>
        <p:txBody>
          <a:bodyPr>
            <a:normAutofit/>
          </a:bodyPr>
          <a:lstStyle/>
          <a:p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Recall:  </a:t>
            </a:r>
            <a:r>
              <a:rPr lang="en-US" altLang="en-US" dirty="0">
                <a:ea typeface="ＭＳ Ｐゴシック" panose="020B0600070205080204" pitchFamily="34" charset="-128"/>
              </a:rPr>
              <a:t>Intermediate IPv6 routers never perform fragmentation</a:t>
            </a:r>
          </a:p>
          <a:p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Path MTU = </a:t>
            </a:r>
            <a:r>
              <a:rPr lang="en-US" altLang="en-US" sz="2400" dirty="0">
                <a:ea typeface="ＭＳ Ｐゴシック" panose="020B0600070205080204" pitchFamily="34" charset="-128"/>
              </a:rPr>
              <a:t>max. datagram size used by a source to a given destination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2"/>
            <a:r>
              <a:rPr lang="en-US" altLang="en-US" sz="2400" dirty="0">
                <a:ea typeface="ＭＳ Ｐゴシック" panose="020B0600070205080204" pitchFamily="34" charset="-128"/>
              </a:rPr>
              <a:t>Path MTU </a:t>
            </a:r>
            <a:r>
              <a:rPr lang="en-US" altLang="en-US" sz="2400" dirty="0">
                <a:ea typeface="ＭＳ Ｐゴシック" panose="020B0600070205080204" pitchFamily="34" charset="-128"/>
                <a:cs typeface="Arial" panose="020B0604020202020204" pitchFamily="34" charset="0"/>
                <a:sym typeface="Math3" pitchFamily="2" charset="2"/>
              </a:rPr>
              <a:t>≤  min. MTU on any link </a:t>
            </a:r>
            <a:r>
              <a:rPr lang="en-US" altLang="en-US" sz="2400" dirty="0">
                <a:ea typeface="ＭＳ Ｐゴシック" panose="020B0600070205080204" pitchFamily="34" charset="-128"/>
              </a:rPr>
              <a:t>between source and destination</a:t>
            </a:r>
            <a:endParaRPr lang="en-US" altLang="en-US" sz="28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Router issues an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ICMP Packet Too Big </a:t>
            </a:r>
            <a:r>
              <a:rPr lang="en-US" altLang="en-US" sz="2400" i="1" dirty="0">
                <a:ea typeface="ＭＳ Ｐゴシック" panose="020B0600070205080204" pitchFamily="34" charset="-128"/>
              </a:rPr>
              <a:t>(Type =2)</a:t>
            </a:r>
            <a:r>
              <a:rPr lang="en-US" altLang="en-US" i="1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</a:rPr>
              <a:t>if a datagram exceeds the MTU of the outgoing link</a:t>
            </a:r>
            <a:endParaRPr lang="en-US" altLang="en-US" dirty="0">
              <a:solidFill>
                <a:schemeClr val="accent5">
                  <a:lumMod val="75000"/>
                </a:schemeClr>
              </a:solidFill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Path MTU  Discovery Protocol</a:t>
            </a:r>
          </a:p>
          <a:p>
            <a:pPr lvl="1"/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Initially: </a:t>
            </a:r>
            <a:r>
              <a:rPr lang="en-US" altLang="en-US" dirty="0">
                <a:ea typeface="ＭＳ Ｐゴシック" panose="020B0600070205080204" pitchFamily="34" charset="-128"/>
              </a:rPr>
              <a:t>Set Path MTU to the MTU at the source (on the outgoing link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henever the source receives an ICMP Packet Too Big, the source reduces the Path MTU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his continues until no error message arrives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480B25F-26EB-8440-8E64-BEFA4D13BD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73434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Stateless Autoconfiguration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ea typeface="ＭＳ Ｐゴシック" pitchFamily="34" charset="-128"/>
              </a:rPr>
              <a:t>Refers to the automatic generation of a global unicast addresses</a:t>
            </a:r>
          </a:p>
          <a:p>
            <a:pPr lvl="1"/>
            <a:endParaRPr lang="en-US" dirty="0">
              <a:ea typeface="ＭＳ Ｐゴシック" pitchFamily="34" charset="-128"/>
            </a:endParaRPr>
          </a:p>
          <a:p>
            <a:r>
              <a:rPr lang="en-US" dirty="0">
                <a:ea typeface="ＭＳ Ｐゴシック" pitchFamily="34" charset="-128"/>
              </a:rPr>
              <a:t>IPv6 address is configured without a server (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  <a:sym typeface="Wingdings" pitchFamily="2" charset="2"/>
              </a:rPr>
              <a:t>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stateless</a:t>
            </a:r>
            <a:r>
              <a:rPr lang="en-US" dirty="0">
                <a:ea typeface="ＭＳ Ｐゴシック" pitchFamily="34" charset="-128"/>
              </a:rPr>
              <a:t>)</a:t>
            </a:r>
          </a:p>
          <a:p>
            <a:endParaRPr lang="en-US" dirty="0">
              <a:ea typeface="ＭＳ Ｐゴシック" pitchFamily="34" charset="-128"/>
            </a:endParaRPr>
          </a:p>
          <a:p>
            <a:r>
              <a:rPr lang="en-US" dirty="0">
                <a:ea typeface="ＭＳ Ｐゴシック" pitchFamily="34" charset="-128"/>
              </a:rPr>
              <a:t>Uses ICMPv6 messages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Router Advertisement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Router Solicitation</a:t>
            </a:r>
          </a:p>
          <a:p>
            <a:endParaRPr lang="en-US" dirty="0">
              <a:ea typeface="ＭＳ Ｐゴシック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28C76C-AABE-BE44-8172-54FFBF94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46495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ea typeface="ＭＳ Ｐゴシック" pitchFamily="34" charset="-128"/>
              </a:rPr>
              <a:t>ICMP Router Solicitation/Advertisement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2582" y="1371600"/>
            <a:ext cx="5981672" cy="4876800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2000" dirty="0">
                <a:ea typeface="ＭＳ Ｐゴシック" pitchFamily="34" charset="-128"/>
              </a:rPr>
              <a:t>	</a:t>
            </a:r>
          </a:p>
          <a:p>
            <a:r>
              <a:rPr lang="en-US" sz="2000" dirty="0">
                <a:ea typeface="ＭＳ Ｐゴシック" pitchFamily="34" charset="-128"/>
              </a:rPr>
              <a:t>ICMP Router Solicitation is sent to the “all routers” multicast group</a:t>
            </a:r>
          </a:p>
          <a:p>
            <a:r>
              <a:rPr lang="en-US" sz="2000" dirty="0">
                <a:ea typeface="ＭＳ Ｐゴシック" pitchFamily="34" charset="-128"/>
              </a:rPr>
              <a:t>ICMP Router Advertisement sent to “all nodes” multicast group</a:t>
            </a:r>
          </a:p>
          <a:p>
            <a:endParaRPr lang="en-US" sz="2000" dirty="0">
              <a:ea typeface="ＭＳ Ｐゴシック" pitchFamily="34" charset="-128"/>
            </a:endParaRPr>
          </a:p>
          <a:p>
            <a:r>
              <a:rPr lang="en-US" sz="2000" dirty="0">
                <a:ea typeface="ＭＳ Ｐゴシック" pitchFamily="34" charset="-128"/>
              </a:rPr>
              <a:t>Router Advertisement contains:</a:t>
            </a:r>
          </a:p>
          <a:p>
            <a:pPr lvl="1"/>
            <a:r>
              <a:rPr lang="en-US" sz="2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Network prefix</a:t>
            </a:r>
          </a:p>
          <a:p>
            <a:pPr lvl="1"/>
            <a:r>
              <a:rPr lang="en-US" sz="2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MTU </a:t>
            </a:r>
          </a:p>
          <a:p>
            <a:pPr lvl="1"/>
            <a:r>
              <a:rPr lang="en-US" sz="2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Default Hop limit</a:t>
            </a:r>
          </a:p>
          <a:p>
            <a:pPr lvl="1"/>
            <a:r>
              <a:rPr lang="en-US" sz="2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Router Advertisement may tell host to use DHCP</a:t>
            </a:r>
          </a:p>
          <a:p>
            <a:endParaRPr lang="en-US" sz="2000" b="1" dirty="0">
              <a:ea typeface="ＭＳ Ｐゴシック" pitchFamily="34" charset="-128"/>
            </a:endParaRPr>
          </a:p>
          <a:p>
            <a:endParaRPr lang="en-US" sz="2000" b="1" dirty="0">
              <a:ea typeface="ＭＳ Ｐゴシック" pitchFamily="34" charset="-128"/>
            </a:endParaRPr>
          </a:p>
          <a:p>
            <a:pPr>
              <a:buFontTx/>
              <a:buNone/>
            </a:pPr>
            <a:r>
              <a:rPr lang="en-US" sz="2000" dirty="0">
                <a:ea typeface="ＭＳ Ｐゴシック" pitchFamily="34" charset="-128"/>
              </a:rPr>
              <a:t>	</a:t>
            </a:r>
          </a:p>
          <a:p>
            <a:pPr>
              <a:buFontTx/>
              <a:buNone/>
            </a:pPr>
            <a:endParaRPr lang="en-US" sz="2000" dirty="0">
              <a:ea typeface="ＭＳ Ｐゴシック" pitchFamily="34" charset="-128"/>
            </a:endParaRPr>
          </a:p>
          <a:p>
            <a:endParaRPr lang="en-US" sz="2000" b="1" dirty="0">
              <a:ea typeface="ＭＳ Ｐゴシック" pitchFamily="34" charset="-128"/>
            </a:endParaRPr>
          </a:p>
        </p:txBody>
      </p:sp>
      <p:graphicFrame>
        <p:nvGraphicFramePr>
          <p:cNvPr id="12290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7009247" y="1260764"/>
          <a:ext cx="4956175" cy="512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4" imgW="3712417" imgH="3836700" progId="Visio.Drawing.11">
                  <p:embed/>
                </p:oleObj>
              </mc:Choice>
              <mc:Fallback>
                <p:oleObj name="Visio" r:id="rId4" imgW="3712417" imgH="3836700" progId="Visio.Drawing.11">
                  <p:embed/>
                  <p:pic>
                    <p:nvPicPr>
                      <p:cNvPr id="1229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9247" y="1260764"/>
                        <a:ext cx="4956175" cy="5121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5BA9CB5-BAA2-9244-86EF-C08D068338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3EC277-EE66-4947-97E4-F04DD7162621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14628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Stateless Address Autoconfiguration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838199" y="1635760"/>
            <a:ext cx="11182815" cy="4541203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>
                <a:solidFill>
                  <a:srgbClr val="C00000"/>
                </a:solidFill>
                <a:ea typeface="ＭＳ Ｐゴシック" pitchFamily="34" charset="-128"/>
              </a:rPr>
              <a:t>Stateless address autoconfiguration can set IP parameters of a host without a server or manual configuration:</a:t>
            </a:r>
          </a:p>
          <a:p>
            <a:pPr marL="0" indent="0">
              <a:buNone/>
            </a:pPr>
            <a:endParaRPr lang="en-US" sz="2400" dirty="0">
              <a:solidFill>
                <a:srgbClr val="C00000"/>
              </a:solidFill>
              <a:ea typeface="ＭＳ Ｐゴシック" pitchFamily="34" charset="-128"/>
            </a:endParaRPr>
          </a:p>
          <a:p>
            <a:pPr marL="400050" indent="-457200">
              <a:buFontTx/>
              <a:buAutoNum type="arabicPeriod"/>
            </a:pPr>
            <a:r>
              <a:rPr lang="en-US" sz="2600" dirty="0">
                <a:ea typeface="ＭＳ Ｐゴシック" pitchFamily="34" charset="-128"/>
              </a:rPr>
              <a:t>Upon startup, host creates link-local addresses for each IPv6 interface from MAC address</a:t>
            </a:r>
          </a:p>
          <a:p>
            <a:pPr marL="400050" indent="-457200">
              <a:buFontTx/>
              <a:buAutoNum type="arabicPeriod"/>
            </a:pPr>
            <a:r>
              <a:rPr lang="en-US" sz="2600" dirty="0">
                <a:ea typeface="ＭＳ Ｐゴシック" pitchFamily="34" charset="-128"/>
              </a:rPr>
              <a:t>Test uniqueness by sending an  </a:t>
            </a:r>
            <a:r>
              <a:rPr lang="en-US" sz="26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ICMP Neighbor Solicitation </a:t>
            </a:r>
            <a:r>
              <a:rPr lang="en-US" sz="2600" dirty="0">
                <a:ea typeface="ＭＳ Ｐゴシック" pitchFamily="34" charset="-128"/>
              </a:rPr>
              <a:t>to the created address</a:t>
            </a:r>
          </a:p>
          <a:p>
            <a:pPr marL="1085850" lvl="2" indent="-457200"/>
            <a:r>
              <a:rPr lang="en-US" sz="2600" dirty="0">
                <a:ea typeface="ＭＳ Ｐゴシック" pitchFamily="34" charset="-128"/>
              </a:rPr>
              <a:t>If a host replies with Neighbor Advertisement, address is in use</a:t>
            </a:r>
          </a:p>
          <a:p>
            <a:pPr marL="1085850" lvl="2" indent="-457200"/>
            <a:r>
              <a:rPr lang="en-US" sz="2600" dirty="0">
                <a:ea typeface="ＭＳ Ｐゴシック" pitchFamily="34" charset="-128"/>
              </a:rPr>
              <a:t>If no response, address (and interface ID) can be used</a:t>
            </a:r>
          </a:p>
          <a:p>
            <a:pPr marL="400050" indent="-457200">
              <a:buFontTx/>
              <a:buAutoNum type="arabicPeriod"/>
            </a:pPr>
            <a:r>
              <a:rPr lang="en-US" sz="2600" dirty="0">
                <a:ea typeface="ＭＳ Ｐゴシック" pitchFamily="34" charset="-128"/>
              </a:rPr>
              <a:t>Hosts sends </a:t>
            </a:r>
            <a:r>
              <a:rPr lang="en-US" sz="26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ICMP Router Solicitation </a:t>
            </a:r>
            <a:r>
              <a:rPr lang="en-US" sz="2600" dirty="0">
                <a:ea typeface="ＭＳ Ｐゴシック" pitchFamily="34" charset="-128"/>
              </a:rPr>
              <a:t>to “all routers” group</a:t>
            </a:r>
          </a:p>
          <a:p>
            <a:pPr marL="400050" indent="-457200">
              <a:buFontTx/>
              <a:buAutoNum type="arabicPeriod"/>
            </a:pPr>
            <a:r>
              <a:rPr lang="en-US" sz="2600" dirty="0">
                <a:ea typeface="ＭＳ Ｐゴシック" pitchFamily="34" charset="-128"/>
              </a:rPr>
              <a:t>Router replies with </a:t>
            </a:r>
            <a:r>
              <a:rPr lang="en-US" sz="26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ICMP Router Advertisement</a:t>
            </a:r>
            <a:endParaRPr lang="en-US" sz="2600" dirty="0">
              <a:ea typeface="ＭＳ Ｐゴシック" pitchFamily="34" charset="-128"/>
            </a:endParaRPr>
          </a:p>
          <a:p>
            <a:pPr marL="444500" indent="-433388">
              <a:buFontTx/>
              <a:buAutoNum type="arabicPeriod"/>
            </a:pPr>
            <a:r>
              <a:rPr lang="en-US" sz="2600" dirty="0">
                <a:ea typeface="ＭＳ Ｐゴシック" pitchFamily="34" charset="-128"/>
              </a:rPr>
              <a:t>Host creates a globally routable IP address using the prefix sent by the router and the Interface ID from the link-local address. Also, the advertising router becomes default gateway of host</a:t>
            </a:r>
          </a:p>
          <a:p>
            <a:pPr marL="11112" indent="0">
              <a:buNone/>
            </a:pPr>
            <a:endParaRPr lang="en-US" sz="2400" dirty="0">
              <a:ea typeface="ＭＳ Ｐゴシック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AEB0BA-C425-9742-AE47-C83E1428C0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15810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A7FA710E-C605-0643-BA9A-34EB7D3226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737731"/>
              </p:ext>
            </p:extLst>
          </p:nvPr>
        </p:nvGraphicFramePr>
        <p:xfrm>
          <a:off x="2125663" y="1899139"/>
          <a:ext cx="7706412" cy="41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9923568" imgH="5365710" progId="Visio.Drawing.11">
                  <p:embed/>
                </p:oleObj>
              </mc:Choice>
              <mc:Fallback>
                <p:oleObj name="Visio" r:id="rId4" imgW="9923568" imgH="5365710" progId="Visio.Drawing.11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A7FA710E-C605-0643-BA9A-34EB7D3226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5663" y="1899139"/>
                        <a:ext cx="7706412" cy="41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720BB33B-AFEB-DF47-99AF-DC81F29A5545}"/>
              </a:ext>
            </a:extLst>
          </p:cNvPr>
          <p:cNvCxnSpPr>
            <a:cxnSpLocks/>
          </p:cNvCxnSpPr>
          <p:nvPr/>
        </p:nvCxnSpPr>
        <p:spPr>
          <a:xfrm>
            <a:off x="5849815" y="3083169"/>
            <a:ext cx="0" cy="1371600"/>
          </a:xfrm>
          <a:prstGeom prst="line">
            <a:avLst/>
          </a:prstGeom>
          <a:ln w="22225">
            <a:solidFill>
              <a:srgbClr val="C00000"/>
            </a:solidFill>
            <a:prstDash val="sys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695281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E757FAA8-C364-0F49-9D29-C711341BDB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he IP (Internet Protocol) relies on several other protocols to perform necessary error reporting, support of IP configuration, routing functions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Many of these functions are provided by ICMP: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7412" name="Rectangle 4">
            <a:extLst>
              <a:ext uri="{FF2B5EF4-FFF2-40B4-BE49-F238E27FC236}">
                <a16:creationId xmlns:a16="http://schemas.microsoft.com/office/drawing/2014/main" id="{0671C7D7-F25E-264F-9D44-FCB6CF1035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verview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1DE0CC44-BF64-0C42-AAF6-611295357E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8238381"/>
              </p:ext>
            </p:extLst>
          </p:nvPr>
        </p:nvGraphicFramePr>
        <p:xfrm>
          <a:off x="2508738" y="3662159"/>
          <a:ext cx="7326924" cy="222504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928508">
                  <a:extLst>
                    <a:ext uri="{9D8B030D-6E8A-4147-A177-3AD203B41FA5}">
                      <a16:colId xmlns:a16="http://schemas.microsoft.com/office/drawing/2014/main" val="4294305561"/>
                    </a:ext>
                  </a:extLst>
                </a:gridCol>
                <a:gridCol w="1991762">
                  <a:extLst>
                    <a:ext uri="{9D8B030D-6E8A-4147-A177-3AD203B41FA5}">
                      <a16:colId xmlns:a16="http://schemas.microsoft.com/office/drawing/2014/main" val="1819722089"/>
                    </a:ext>
                  </a:extLst>
                </a:gridCol>
                <a:gridCol w="2406654">
                  <a:extLst>
                    <a:ext uri="{9D8B030D-6E8A-4147-A177-3AD203B41FA5}">
                      <a16:colId xmlns:a16="http://schemas.microsoft.com/office/drawing/2014/main" val="169673304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/>
                        <a:t>IPv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/>
                        <a:t>IPv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15002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/>
                        <a:t>Error signal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ICM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ICMPv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80188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/>
                        <a:t>Query inform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ICM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ICMPv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8469017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/>
                        <a:t>Support of IP configur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ICMP (limite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ICMPv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36906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/>
                        <a:t>Multicast receiver discove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GM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MLD (part of ICMPv6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48441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/>
                        <a:t>Setting up routing tabl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IP, OSPFv2, BGP-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RIPng</a:t>
                      </a:r>
                      <a:r>
                        <a:rPr lang="en-US" dirty="0"/>
                        <a:t>, OSPFv3, BGP-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548427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16BABB-F4A5-2840-94F0-BC43ECFD27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01691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>
            <a:extLst>
              <a:ext uri="{FF2B5EF4-FFF2-40B4-BE49-F238E27FC236}">
                <a16:creationId xmlns:a16="http://schemas.microsoft.com/office/drawing/2014/main" id="{79316991-0A3B-174E-9886-AF21384791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verview</a:t>
            </a: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633ECFBB-34B3-5648-9AF6-3C00A0801E9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76300" y="1629508"/>
            <a:ext cx="10987454" cy="5228492"/>
          </a:xfrm>
        </p:spPr>
        <p:txBody>
          <a:bodyPr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he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Internet Control Message Protocol (ICMP) </a:t>
            </a:r>
            <a:r>
              <a:rPr lang="en-US" altLang="en-US" dirty="0">
                <a:ea typeface="ＭＳ Ｐゴシック" panose="020B0600070205080204" pitchFamily="34" charset="-128"/>
              </a:rPr>
              <a:t>is a helper protocol that supports IP with facility for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Error reporting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Queries</a:t>
            </a:r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ICMP messages are encapsulated as IP datagrams: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IPv4, protocol field in header is set to 1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IPv6, next header field in header is set to 58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18436" name="Object 5">
            <a:extLst>
              <a:ext uri="{FF2B5EF4-FFF2-40B4-BE49-F238E27FC236}">
                <a16:creationId xmlns:a16="http://schemas.microsoft.com/office/drawing/2014/main" id="{FD9D49E7-4E93-2742-82D2-9459C09C3E05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13214240"/>
              </p:ext>
            </p:extLst>
          </p:nvPr>
        </p:nvGraphicFramePr>
        <p:xfrm>
          <a:off x="1866900" y="4349750"/>
          <a:ext cx="861060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6723236" imgH="775170" progId="Visio.Drawing.11">
                  <p:embed/>
                </p:oleObj>
              </mc:Choice>
              <mc:Fallback>
                <p:oleObj name="Visio" r:id="rId4" imgW="6723236" imgH="775170" progId="Visio.Drawing.11">
                  <p:embed/>
                  <p:pic>
                    <p:nvPicPr>
                      <p:cNvPr id="18436" name="Object 5">
                        <a:extLst>
                          <a:ext uri="{FF2B5EF4-FFF2-40B4-BE49-F238E27FC236}">
                            <a16:creationId xmlns:a16="http://schemas.microsoft.com/office/drawing/2014/main" id="{FD9D49E7-4E93-2742-82D2-9459C09C3E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6900" y="4349750"/>
                        <a:ext cx="8610600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EDA6D39-BAD2-A149-898C-070A2B15F5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2334669"/>
              </p:ext>
            </p:extLst>
          </p:nvPr>
        </p:nvGraphicFramePr>
        <p:xfrm>
          <a:off x="1840523" y="5865812"/>
          <a:ext cx="868680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6" imgW="6723236" imgH="775170" progId="Visio.Drawing.11">
                  <p:embed/>
                </p:oleObj>
              </mc:Choice>
              <mc:Fallback>
                <p:oleObj name="Visio" r:id="rId6" imgW="6723236" imgH="775170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FEDA6D39-BAD2-A149-898C-070A2B15F5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0523" y="5865812"/>
                        <a:ext cx="8686800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328A5AF-86D2-2F4F-97CA-CA9DE990ED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3EC277-EE66-4947-97E4-F04DD7162621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83103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2F45ECE1-8EF0-1146-9FA6-3FEA71E99A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CMP/ICMPv6  message format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A119718C-0916-0E45-B38B-844D7A79BD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  <a:tabLst>
                <a:tab pos="2063750" algn="l"/>
                <a:tab pos="3651250" algn="l"/>
                <a:tab pos="5661025" algn="l"/>
              </a:tabLst>
            </a:pP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	</a:t>
            </a:r>
          </a:p>
        </p:txBody>
      </p:sp>
      <p:sp>
        <p:nvSpPr>
          <p:cNvPr id="19460" name="Rectangle 6">
            <a:extLst>
              <a:ext uri="{FF2B5EF4-FFF2-40B4-BE49-F238E27FC236}">
                <a16:creationId xmlns:a16="http://schemas.microsoft.com/office/drawing/2014/main" id="{A3DBDF27-F584-CE42-AE6C-3768CA571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98094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19461" name="Object 5">
            <a:extLst>
              <a:ext uri="{FF2B5EF4-FFF2-40B4-BE49-F238E27FC236}">
                <a16:creationId xmlns:a16="http://schemas.microsoft.com/office/drawing/2014/main" id="{40B4B6A8-B1D2-FD49-80E2-F65F4B4A1E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4762101"/>
              </p:ext>
            </p:extLst>
          </p:nvPr>
        </p:nvGraphicFramePr>
        <p:xfrm>
          <a:off x="1371600" y="1295400"/>
          <a:ext cx="9677400" cy="213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7730088" imgH="1710990" progId="Visio.Drawing.11">
                  <p:embed/>
                </p:oleObj>
              </mc:Choice>
              <mc:Fallback>
                <p:oleObj name="Visio" r:id="rId4" imgW="7730088" imgH="1710990" progId="Visio.Drawing.11">
                  <p:embed/>
                  <p:pic>
                    <p:nvPicPr>
                      <p:cNvPr id="19461" name="Object 5">
                        <a:extLst>
                          <a:ext uri="{FF2B5EF4-FFF2-40B4-BE49-F238E27FC236}">
                            <a16:creationId xmlns:a16="http://schemas.microsoft.com/office/drawing/2014/main" id="{40B4B6A8-B1D2-FD49-80E2-F65F4B4A1E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295400"/>
                        <a:ext cx="9677400" cy="213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7">
            <a:extLst>
              <a:ext uri="{FF2B5EF4-FFF2-40B4-BE49-F238E27FC236}">
                <a16:creationId xmlns:a16="http://schemas.microsoft.com/office/drawing/2014/main" id="{75BB8190-37A5-9C46-BAE5-E9249D1D58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300" y="3733800"/>
            <a:ext cx="10354408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>
            <a:lvl1pPr marL="342900" indent="-3429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  <a:tabLst>
                <a:tab pos="3598863" algn="l"/>
                <a:tab pos="5661025" algn="l"/>
              </a:tabLst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</a:rPr>
              <a:t>Type: 	</a:t>
            </a:r>
            <a:r>
              <a:rPr lang="en-US" altLang="en-US" dirty="0">
                <a:latin typeface="Arial" panose="020B0604020202020204" pitchFamily="34" charset="0"/>
              </a:rPr>
              <a:t>type of ICMP message</a:t>
            </a:r>
          </a:p>
          <a:p>
            <a:pPr>
              <a:spcBef>
                <a:spcPct val="20000"/>
              </a:spcBef>
              <a:buFontTx/>
              <a:buChar char="•"/>
              <a:tabLst>
                <a:tab pos="3598863" algn="l"/>
                <a:tab pos="5661025" algn="l"/>
              </a:tabLst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</a:rPr>
              <a:t>Code: 	</a:t>
            </a:r>
            <a:r>
              <a:rPr lang="en-US" altLang="en-US" dirty="0">
                <a:latin typeface="Arial" panose="020B0604020202020204" pitchFamily="34" charset="0"/>
              </a:rPr>
              <a:t>subtype of ICMP message </a:t>
            </a:r>
          </a:p>
          <a:p>
            <a:pPr>
              <a:spcBef>
                <a:spcPct val="20000"/>
              </a:spcBef>
              <a:buFontTx/>
              <a:buChar char="•"/>
              <a:tabLst>
                <a:tab pos="3598863" algn="l"/>
                <a:tab pos="5661025" algn="l"/>
              </a:tabLst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</a:rPr>
              <a:t>Checksum</a:t>
            </a:r>
            <a:r>
              <a:rPr lang="en-US" altLang="en-US" dirty="0">
                <a:solidFill>
                  <a:srgbClr val="FF0000"/>
                </a:solidFill>
                <a:latin typeface="Arial" panose="020B0604020202020204" pitchFamily="34" charset="0"/>
              </a:rPr>
              <a:t>:</a:t>
            </a:r>
            <a:r>
              <a:rPr lang="en-US" altLang="en-US" dirty="0">
                <a:latin typeface="Arial" panose="020B0604020202020204" pitchFamily="34" charset="0"/>
              </a:rPr>
              <a:t> 	similar to IP header checksum. Checksum is 	calculated over entire ICMP message</a:t>
            </a:r>
          </a:p>
          <a:p>
            <a:pPr>
              <a:spcBef>
                <a:spcPct val="20000"/>
              </a:spcBef>
              <a:buFontTx/>
              <a:buChar char="•"/>
              <a:tabLst>
                <a:tab pos="3598863" algn="l"/>
                <a:tab pos="5661025" algn="l"/>
              </a:tabLst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</a:rPr>
              <a:t>Additional information: 	</a:t>
            </a:r>
            <a:r>
              <a:rPr lang="en-US" altLang="en-US" dirty="0">
                <a:latin typeface="Arial" panose="020B0604020202020204" pitchFamily="34" charset="0"/>
              </a:rPr>
              <a:t>specific to type and code</a:t>
            </a:r>
            <a:endParaRPr lang="en-US" altLang="en-US" sz="2000" dirty="0">
              <a:latin typeface="Arial" panose="020B0604020202020204" pitchFamily="34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A7BACF3-0E3A-6C4D-9582-665D356501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0560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644B2E11-B3F9-0D4F-8CE0-C79B780D09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CMP query message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2B68043A-9558-F64F-9188-2983EC716F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  <a:tabLst>
                <a:tab pos="2063750" algn="l"/>
                <a:tab pos="3651250" algn="l"/>
                <a:tab pos="5661025" algn="l"/>
              </a:tabLst>
            </a:pP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	</a:t>
            </a:r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FD04F2CB-3AF6-3849-B326-990AABEFF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598094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0485" name="Rectangle 6">
            <a:extLst>
              <a:ext uri="{FF2B5EF4-FFF2-40B4-BE49-F238E27FC236}">
                <a16:creationId xmlns:a16="http://schemas.microsoft.com/office/drawing/2014/main" id="{51D2D039-961C-EA45-9BD4-07027253F2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733800"/>
            <a:ext cx="86106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>
            <a:lvl1pPr marL="342900" indent="-3429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b="1" dirty="0">
                <a:latin typeface="Arial" panose="020B0604020202020204" pitchFamily="34" charset="0"/>
              </a:rPr>
              <a:t>ICMP query: 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</a:rPr>
              <a:t>Request</a:t>
            </a:r>
            <a:r>
              <a:rPr lang="en-US" altLang="en-US" dirty="0">
                <a:latin typeface="Arial" panose="020B0604020202020204" pitchFamily="34" charset="0"/>
              </a:rPr>
              <a:t> sent to a router or host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</a:rPr>
              <a:t>Reply</a:t>
            </a:r>
            <a:r>
              <a:rPr lang="en-US" altLang="en-US" dirty="0">
                <a:latin typeface="Arial" panose="020B0604020202020204" pitchFamily="34" charset="0"/>
              </a:rPr>
              <a:t> sent back to querying host</a:t>
            </a:r>
          </a:p>
        </p:txBody>
      </p:sp>
      <p:sp>
        <p:nvSpPr>
          <p:cNvPr id="20486" name="Rectangle 8">
            <a:extLst>
              <a:ext uri="{FF2B5EF4-FFF2-40B4-BE49-F238E27FC236}">
                <a16:creationId xmlns:a16="http://schemas.microsoft.com/office/drawing/2014/main" id="{6BD1D30D-30FE-304C-87E1-70DF96F2F6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6123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20487" name="Object 7">
            <a:extLst>
              <a:ext uri="{FF2B5EF4-FFF2-40B4-BE49-F238E27FC236}">
                <a16:creationId xmlns:a16="http://schemas.microsoft.com/office/drawing/2014/main" id="{D6779FB7-252C-C145-96E3-FE8AE24504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1295401"/>
          <a:ext cx="9829800" cy="220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26517600" imgH="5956300" progId="Visio.Drawing.6">
                  <p:embed/>
                </p:oleObj>
              </mc:Choice>
              <mc:Fallback>
                <p:oleObj name="Visio" r:id="rId4" imgW="26517600" imgH="5956300" progId="Visio.Drawing.6">
                  <p:embed/>
                  <p:pic>
                    <p:nvPicPr>
                      <p:cNvPr id="20487" name="Object 7">
                        <a:extLst>
                          <a:ext uri="{FF2B5EF4-FFF2-40B4-BE49-F238E27FC236}">
                            <a16:creationId xmlns:a16="http://schemas.microsoft.com/office/drawing/2014/main" id="{D6779FB7-252C-C145-96E3-FE8AE24504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95401"/>
                        <a:ext cx="9829800" cy="220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58FC9D8-1DCE-AF41-BFE6-59AF3D0B1A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53568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64F79C6D-4BD1-3543-93E1-143E14B8A9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Ping command issues an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ICMP Echo Request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Receiver </a:t>
            </a:r>
            <a:r>
              <a:rPr lang="en-US" altLang="ja-JP" dirty="0">
                <a:ea typeface="ＭＳ Ｐゴシック" panose="020B0600070205080204" pitchFamily="34" charset="-128"/>
              </a:rPr>
              <a:t>responds with an 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ICMP Echo Reply</a:t>
            </a:r>
            <a:endParaRPr lang="en-US" altLang="ja-JP" dirty="0">
              <a:solidFill>
                <a:schemeClr val="accent5">
                  <a:lumMod val="75000"/>
                </a:schemeClr>
              </a:solidFill>
              <a:ea typeface="ＭＳ Ｐゴシック" panose="020B0600070205080204" pitchFamily="34" charset="-128"/>
              <a:sym typeface="Math3" pitchFamily="2" charset="2"/>
            </a:endParaRPr>
          </a:p>
          <a:p>
            <a:pPr lvl="3"/>
            <a:endParaRPr lang="en-US" altLang="en-US" dirty="0">
              <a:ea typeface="ＭＳ Ｐゴシック" panose="020B0600070205080204" pitchFamily="34" charset="-128"/>
              <a:sym typeface="Math3" pitchFamily="2" charset="2"/>
            </a:endParaRP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04C06444-8644-E043-916E-DE386E1338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Example:  Echo Request and Reply</a:t>
            </a:r>
          </a:p>
        </p:txBody>
      </p:sp>
      <p:sp>
        <p:nvSpPr>
          <p:cNvPr id="13" name="Rectangle 7">
            <a:extLst>
              <a:ext uri="{FF2B5EF4-FFF2-40B4-BE49-F238E27FC236}">
                <a16:creationId xmlns:a16="http://schemas.microsoft.com/office/drawing/2014/main" id="{BB7F854B-16C4-6F41-ACC7-CEA671729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3963988"/>
            <a:ext cx="990600" cy="1828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3500000" algn="ctr" rotWithShape="0">
              <a:schemeClr val="bg2"/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1400" b="1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st or </a:t>
            </a:r>
            <a:br>
              <a:rPr lang="en-US" sz="1400" b="1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b="1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uter </a:t>
            </a:r>
            <a:endParaRPr lang="en-US" sz="1200" i="1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8A2B4AB2-D6A1-4748-87D4-A54B4477DF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963988"/>
            <a:ext cx="990600" cy="17526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3500000" algn="ctr" rotWithShape="0">
              <a:schemeClr val="bg2"/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1400" b="1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urce</a:t>
            </a:r>
            <a:r>
              <a:rPr lang="en-US" sz="1200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2517695F-0E4C-484C-B1AC-29C04791E6C5}"/>
              </a:ext>
            </a:extLst>
          </p:cNvPr>
          <p:cNvGrpSpPr/>
          <p:nvPr/>
        </p:nvGrpSpPr>
        <p:grpSpPr>
          <a:xfrm>
            <a:off x="4109605" y="4679246"/>
            <a:ext cx="3351068" cy="741183"/>
            <a:chOff x="4109605" y="4679246"/>
            <a:chExt cx="3351068" cy="741183"/>
          </a:xfrm>
        </p:grpSpPr>
        <p:sp>
          <p:nvSpPr>
            <p:cNvPr id="22" name="Line 9">
              <a:extLst>
                <a:ext uri="{FF2B5EF4-FFF2-40B4-BE49-F238E27FC236}">
                  <a16:creationId xmlns:a16="http://schemas.microsoft.com/office/drawing/2014/main" id="{E552BD0B-834B-4747-AC45-EF60AD5DB5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9605" y="5049839"/>
              <a:ext cx="33510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23" name="Line 11">
              <a:extLst>
                <a:ext uri="{FF2B5EF4-FFF2-40B4-BE49-F238E27FC236}">
                  <a16:creationId xmlns:a16="http://schemas.microsoft.com/office/drawing/2014/main" id="{A3BC3AD0-4E4D-724F-B348-4E8F312F96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75240" y="4852900"/>
              <a:ext cx="4817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24" name="Text Box 12">
              <a:extLst>
                <a:ext uri="{FF2B5EF4-FFF2-40B4-BE49-F238E27FC236}">
                  <a16:creationId xmlns:a16="http://schemas.microsoft.com/office/drawing/2014/main" id="{62631325-E315-034F-8765-465C9403F0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40264" y="5112658"/>
              <a:ext cx="1009871" cy="307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33" tIns="45717" rIns="91433" bIns="45717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en-US" sz="1400" b="1" i="1" dirty="0">
                  <a:solidFill>
                    <a:schemeClr val="accent5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Echo Reply</a:t>
              </a:r>
              <a:endParaRPr lang="en-US" altLang="en-US" sz="1800" i="1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5" name="Rectangle 10">
              <a:extLst>
                <a:ext uri="{FF2B5EF4-FFF2-40B4-BE49-F238E27FC236}">
                  <a16:creationId xmlns:a16="http://schemas.microsoft.com/office/drawing/2014/main" id="{C6B698CA-11F8-A143-A495-065CF7FFA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4608" y="4679246"/>
              <a:ext cx="944464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3" tIns="45717" rIns="91433" bIns="45717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800" dirty="0">
                  <a:latin typeface="Consolas" panose="020B0609020204030204" pitchFamily="49" charset="0"/>
                  <a:cs typeface="Consolas" panose="020B0609020204030204" pitchFamily="49" charset="0"/>
                </a:rPr>
                <a:t>ICMP</a:t>
              </a:r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79CCDE5D-04DE-F147-A6E5-E6E5CC1F3DF9}"/>
              </a:ext>
            </a:extLst>
          </p:cNvPr>
          <p:cNvGrpSpPr/>
          <p:nvPr/>
        </p:nvGrpSpPr>
        <p:grpSpPr>
          <a:xfrm>
            <a:off x="4109605" y="3720527"/>
            <a:ext cx="3351068" cy="645098"/>
            <a:chOff x="4109605" y="3720527"/>
            <a:chExt cx="3351068" cy="645098"/>
          </a:xfrm>
        </p:grpSpPr>
        <p:sp>
          <p:nvSpPr>
            <p:cNvPr id="28" name="Line 9">
              <a:extLst>
                <a:ext uri="{FF2B5EF4-FFF2-40B4-BE49-F238E27FC236}">
                  <a16:creationId xmlns:a16="http://schemas.microsoft.com/office/drawing/2014/main" id="{7EBF67C2-78BD-2B40-8B25-D5FF92D4AB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09605" y="4365624"/>
              <a:ext cx="335106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med" len="med"/>
              <a:tailEnd type="triangl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29" name="Line 11">
              <a:extLst>
                <a:ext uri="{FF2B5EF4-FFF2-40B4-BE49-F238E27FC236}">
                  <a16:creationId xmlns:a16="http://schemas.microsoft.com/office/drawing/2014/main" id="{A368ADE2-B4FE-2244-BF36-606B33ED0B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346724" y="4168687"/>
              <a:ext cx="4817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30" name="Text Box 12">
              <a:extLst>
                <a:ext uri="{FF2B5EF4-FFF2-40B4-BE49-F238E27FC236}">
                  <a16:creationId xmlns:a16="http://schemas.microsoft.com/office/drawing/2014/main" id="{BED267AC-D8AA-AC43-B174-50A47A78EF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50822" y="3720527"/>
              <a:ext cx="1166853" cy="307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33" tIns="45717" rIns="91433" bIns="45717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en-US" sz="1400" b="1" i="1" dirty="0">
                  <a:solidFill>
                    <a:schemeClr val="accent5">
                      <a:lumMod val="75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Echo Request</a:t>
              </a:r>
              <a:endParaRPr lang="en-US" altLang="en-US" sz="1800" i="1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1" name="Rectangle 10">
              <a:extLst>
                <a:ext uri="{FF2B5EF4-FFF2-40B4-BE49-F238E27FC236}">
                  <a16:creationId xmlns:a16="http://schemas.microsoft.com/office/drawing/2014/main" id="{261388E3-BB28-2B47-83C8-E72F862990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8687" y="4009781"/>
              <a:ext cx="944464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1433" tIns="45717" rIns="91433" bIns="45717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800" dirty="0">
                  <a:latin typeface="Consolas" panose="020B0609020204030204" pitchFamily="49" charset="0"/>
                  <a:cs typeface="Consolas" panose="020B0609020204030204" pitchFamily="49" charset="0"/>
                </a:rPr>
                <a:t>ICMP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13F5185-4CBC-A846-8CD7-6907D7ED6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664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mat of ICMP Echo Request/Reply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  <a:tabLst>
                <a:tab pos="2063750" algn="l"/>
                <a:tab pos="3651250" algn="l"/>
                <a:tab pos="5661025" algn="l"/>
              </a:tabLst>
            </a:pPr>
            <a:r>
              <a:rPr lang="en-US" altLang="en-US" dirty="0">
                <a:solidFill>
                  <a:srgbClr val="0000FF"/>
                </a:solidFill>
              </a:rPr>
              <a:t> 	</a:t>
            </a:r>
          </a:p>
        </p:txBody>
      </p:sp>
      <p:sp>
        <p:nvSpPr>
          <p:cNvPr id="12293" name="Rectangle 6"/>
          <p:cNvSpPr>
            <a:spLocks noChangeArrowheads="1"/>
          </p:cNvSpPr>
          <p:nvPr/>
        </p:nvSpPr>
        <p:spPr bwMode="auto">
          <a:xfrm>
            <a:off x="1524001" y="2598094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1229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0162593"/>
              </p:ext>
            </p:extLst>
          </p:nvPr>
        </p:nvGraphicFramePr>
        <p:xfrm>
          <a:off x="1371600" y="1525987"/>
          <a:ext cx="9677400" cy="246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7730088" imgH="1992870" progId="Visio.Drawing.11">
                  <p:embed/>
                </p:oleObj>
              </mc:Choice>
              <mc:Fallback>
                <p:oleObj name="Visio" r:id="rId4" imgW="7730088" imgH="1992870" progId="Visio.Drawing.11">
                  <p:embed/>
                  <p:pic>
                    <p:nvPicPr>
                      <p:cNvPr id="1229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25987"/>
                        <a:ext cx="9677400" cy="246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636103" y="4754880"/>
            <a:ext cx="10479819" cy="1874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>
            <a:lvl1pPr marL="342900" indent="-342900">
              <a:spcBef>
                <a:spcPct val="20000"/>
              </a:spcBef>
              <a:buChar char="•"/>
              <a:tabLst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Identifier, Sequence Number: </a:t>
            </a:r>
            <a:r>
              <a:rPr lang="en-US" altLang="en-US" dirty="0"/>
              <a:t>Used by source to match Echo Replies with Echo Requests (Echo Reply does not modify these fields)</a:t>
            </a:r>
          </a:p>
          <a:p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Payload</a:t>
            </a:r>
            <a:r>
              <a:rPr lang="en-US" altLang="en-US" dirty="0"/>
              <a:t> (optional): dummy charac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CF61CC1-9C2B-6C46-A0EB-5970B6BD84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269980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774</TotalTime>
  <Words>1052</Words>
  <Application>Microsoft Macintosh PowerPoint</Application>
  <PresentationFormat>Widescreen</PresentationFormat>
  <Paragraphs>259</Paragraphs>
  <Slides>23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4" baseType="lpstr">
      <vt:lpstr>ＭＳ Ｐゴシック</vt:lpstr>
      <vt:lpstr>ＭＳ Ｐゴシック</vt:lpstr>
      <vt:lpstr>Arial</vt:lpstr>
      <vt:lpstr>Calibri</vt:lpstr>
      <vt:lpstr>Calibri Light</vt:lpstr>
      <vt:lpstr>Consolas</vt:lpstr>
      <vt:lpstr>Math3</vt:lpstr>
      <vt:lpstr>Times New Roman</vt:lpstr>
      <vt:lpstr>Wingdings</vt:lpstr>
      <vt:lpstr>Office Theme</vt:lpstr>
      <vt:lpstr>Visio</vt:lpstr>
      <vt:lpstr>Internet Control Message Protocol (ICMP) </vt:lpstr>
      <vt:lpstr>Takeaways</vt:lpstr>
      <vt:lpstr>Overview</vt:lpstr>
      <vt:lpstr>Overview</vt:lpstr>
      <vt:lpstr>Overview</vt:lpstr>
      <vt:lpstr>ICMP/ICMPv6  message format</vt:lpstr>
      <vt:lpstr>ICMP query message</vt:lpstr>
      <vt:lpstr>Example:  Echo Request and Reply</vt:lpstr>
      <vt:lpstr>Format of ICMP Echo Request/Reply</vt:lpstr>
      <vt:lpstr>ICMP error message</vt:lpstr>
      <vt:lpstr>ICMP error message</vt:lpstr>
      <vt:lpstr>Example: ICMP Network Unreachable</vt:lpstr>
      <vt:lpstr>ICMP for IPv4</vt:lpstr>
      <vt:lpstr>ICMP Queries</vt:lpstr>
      <vt:lpstr>ICMP Error Message: Destination Unreachable</vt:lpstr>
      <vt:lpstr>Other frequent ICMP Error message</vt:lpstr>
      <vt:lpstr>ICMPv6</vt:lpstr>
      <vt:lpstr>ICMPv6</vt:lpstr>
      <vt:lpstr>ICMPv6</vt:lpstr>
      <vt:lpstr>Path MTU Discovery</vt:lpstr>
      <vt:lpstr>Stateless Autoconfiguration</vt:lpstr>
      <vt:lpstr>ICMP Router Solicitation/Advertisement</vt:lpstr>
      <vt:lpstr>Stateless Address Autoconfiguration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141</cp:revision>
  <dcterms:created xsi:type="dcterms:W3CDTF">2020-08-14T14:05:07Z</dcterms:created>
  <dcterms:modified xsi:type="dcterms:W3CDTF">2020-09-28T18:45:18Z</dcterms:modified>
</cp:coreProperties>
</file>